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9" r:id="rId2"/>
    <p:sldId id="260" r:id="rId3"/>
    <p:sldId id="257" r:id="rId4"/>
    <p:sldId id="258" r:id="rId5"/>
    <p:sldId id="261" r:id="rId6"/>
    <p:sldId id="262" r:id="rId7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Default Section" id="{D9F95A2B-0CA2-4557-A3BE-B58FC5BE1FD4}">
          <p14:sldIdLst/>
        </p14:section>
        <p14:section name="Untitled Section" id="{BFB868D1-9797-4FB8-AF03-EF40683C847B}">
          <p14:sldIdLst>
            <p14:sldId id="259"/>
            <p14:sldId id="260"/>
            <p14:sldId id="257"/>
            <p14:sldId id="258"/>
            <p14:sldId id="261"/>
            <p14:sldId id="262"/>
          </p14:sldIdLst>
        </p14:section>
      </p14:section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7981" autoAdjust="0"/>
    <p:restoredTop sz="94660"/>
  </p:normalViewPr>
  <p:slideViewPr>
    <p:cSldViewPr snapToGrid="0">
      <p:cViewPr varScale="1">
        <p:scale>
          <a:sx n="103" d="100"/>
          <a:sy n="103" d="100"/>
        </p:scale>
        <p:origin x="150" y="31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presProps" Target="pres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tableStyles" Target="tableStyles.xml"/><Relationship Id="rId5" Type="http://schemas.openxmlformats.org/officeDocument/2006/relationships/slide" Target="slides/slide4.xml"/><Relationship Id="rId10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viewProps" Target="viewProps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C8083160-0801-43D6-9C58-D5E3C09572FA}" type="doc">
      <dgm:prSet loTypeId="urn:microsoft.com/office/officeart/2005/8/layout/hierarchy2" loCatId="hierarchy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n-CA"/>
        </a:p>
      </dgm:t>
    </dgm:pt>
    <dgm:pt modelId="{DC371F9F-3292-4FF9-ACCC-C999DF6D2DD0}">
      <dgm:prSet phldrT="[Text]" custT="1"/>
      <dgm:spPr/>
      <dgm:t>
        <a:bodyPr/>
        <a:lstStyle/>
        <a:p>
          <a:r>
            <a:rPr lang="en-CA" sz="1200" b="0" cap="none" spc="0" baseline="0" dirty="0" err="1" smtClean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rPr>
            <a:t>RecordMatch</a:t>
          </a:r>
          <a:r>
            <a:rPr lang="en-CA" sz="1200" b="0" cap="none" spc="0" baseline="0" dirty="0" smtClean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rPr>
            <a:t> (unchanged)</a:t>
          </a:r>
          <a:endParaRPr lang="en-CA" sz="1200" b="0" cap="none" spc="0" baseline="0" dirty="0">
            <a:ln w="0"/>
            <a:solidFill>
              <a:schemeClr val="tx1"/>
            </a:solidFill>
            <a:effectLst>
              <a:outerShdw blurRad="38100" dist="19050" dir="2700000" algn="tl" rotWithShape="0">
                <a:schemeClr val="dk1">
                  <a:alpha val="40000"/>
                </a:schemeClr>
              </a:outerShdw>
            </a:effectLst>
          </a:endParaRPr>
        </a:p>
      </dgm:t>
    </dgm:pt>
    <dgm:pt modelId="{B5409F2A-C011-4C93-93D7-EFF579B92A25}" type="parTrans" cxnId="{0FEDD9A8-E405-4E13-8BC6-0F62B23DFECD}">
      <dgm:prSet/>
      <dgm:spPr/>
      <dgm:t>
        <a:bodyPr/>
        <a:lstStyle/>
        <a:p>
          <a:endParaRPr lang="en-CA"/>
        </a:p>
      </dgm:t>
    </dgm:pt>
    <dgm:pt modelId="{346518B5-36EA-41FB-96A2-B538729BF7C4}" type="sibTrans" cxnId="{0FEDD9A8-E405-4E13-8BC6-0F62B23DFECD}">
      <dgm:prSet/>
      <dgm:spPr/>
      <dgm:t>
        <a:bodyPr/>
        <a:lstStyle/>
        <a:p>
          <a:endParaRPr lang="en-CA"/>
        </a:p>
      </dgm:t>
    </dgm:pt>
    <dgm:pt modelId="{FDE65F29-B963-4538-BFEB-6D56C5CBBA4E}">
      <dgm:prSet phldrT="[Text]" custT="1"/>
      <dgm:spPr/>
      <dgm:t>
        <a:bodyPr/>
        <a:lstStyle/>
        <a:p>
          <a:r>
            <a:rPr lang="en-CA" sz="1200" b="0" cap="none" spc="0" baseline="0" dirty="0" err="1" smtClean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rPr>
            <a:t>KeyMatch</a:t>
          </a:r>
          <a:r>
            <a:rPr lang="en-CA" sz="1200" b="0" cap="none" spc="0" baseline="0" dirty="0" smtClean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rPr>
            <a:t> (changed)</a:t>
          </a:r>
          <a:endParaRPr lang="en-CA" sz="1200" b="0" cap="none" spc="0" baseline="0" dirty="0">
            <a:ln w="0"/>
            <a:solidFill>
              <a:schemeClr val="tx1"/>
            </a:solidFill>
            <a:effectLst>
              <a:outerShdw blurRad="38100" dist="19050" dir="2700000" algn="tl" rotWithShape="0">
                <a:schemeClr val="dk1">
                  <a:alpha val="40000"/>
                </a:schemeClr>
              </a:outerShdw>
            </a:effectLst>
          </a:endParaRPr>
        </a:p>
      </dgm:t>
    </dgm:pt>
    <dgm:pt modelId="{640C16F3-BB43-4456-84EC-61767BC384E1}" type="parTrans" cxnId="{5CD1E9C6-E03E-436B-BFBB-3BA22C48C73C}">
      <dgm:prSet/>
      <dgm:spPr/>
      <dgm:t>
        <a:bodyPr/>
        <a:lstStyle/>
        <a:p>
          <a:endParaRPr lang="en-CA"/>
        </a:p>
      </dgm:t>
    </dgm:pt>
    <dgm:pt modelId="{8C29E008-D535-48CC-9BE6-001EC2527D5D}" type="sibTrans" cxnId="{5CD1E9C6-E03E-436B-BFBB-3BA22C48C73C}">
      <dgm:prSet/>
      <dgm:spPr/>
      <dgm:t>
        <a:bodyPr/>
        <a:lstStyle/>
        <a:p>
          <a:endParaRPr lang="en-CA"/>
        </a:p>
      </dgm:t>
    </dgm:pt>
    <dgm:pt modelId="{61C12BE9-3E96-42FF-93F0-0869663BEB30}">
      <dgm:prSet phldrT="[Text]" custT="1"/>
      <dgm:spPr/>
      <dgm:t>
        <a:bodyPr/>
        <a:lstStyle/>
        <a:p>
          <a:r>
            <a:rPr lang="en-CA" sz="1200" b="0" cap="none" spc="0" baseline="0" dirty="0" err="1" smtClean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rPr>
            <a:t>PostEtlKeyMisMatch</a:t>
          </a:r>
          <a:r>
            <a:rPr lang="en-CA" sz="1200" b="0" cap="none" spc="0" baseline="0" dirty="0" smtClean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rPr>
            <a:t> (created)</a:t>
          </a:r>
          <a:endParaRPr lang="en-CA" sz="1200" b="0" cap="none" spc="0" baseline="0" dirty="0">
            <a:ln w="0"/>
            <a:solidFill>
              <a:schemeClr val="tx1"/>
            </a:solidFill>
            <a:effectLst>
              <a:outerShdw blurRad="38100" dist="19050" dir="2700000" algn="tl" rotWithShape="0">
                <a:schemeClr val="dk1">
                  <a:alpha val="40000"/>
                </a:schemeClr>
              </a:outerShdw>
            </a:effectLst>
          </a:endParaRPr>
        </a:p>
      </dgm:t>
    </dgm:pt>
    <dgm:pt modelId="{7B7BC640-2DE8-4397-B2BD-6D47ECD9F468}" type="parTrans" cxnId="{78EEB275-3106-403E-B089-46D30B74C63D}">
      <dgm:prSet/>
      <dgm:spPr/>
      <dgm:t>
        <a:bodyPr/>
        <a:lstStyle/>
        <a:p>
          <a:endParaRPr lang="en-CA"/>
        </a:p>
      </dgm:t>
    </dgm:pt>
    <dgm:pt modelId="{A4DD280F-5756-4279-ABE3-F355A78DC98F}" type="sibTrans" cxnId="{78EEB275-3106-403E-B089-46D30B74C63D}">
      <dgm:prSet/>
      <dgm:spPr/>
      <dgm:t>
        <a:bodyPr/>
        <a:lstStyle/>
        <a:p>
          <a:endParaRPr lang="en-CA"/>
        </a:p>
      </dgm:t>
    </dgm:pt>
    <dgm:pt modelId="{D7743E3B-3753-4FB7-9A6E-202366C65315}">
      <dgm:prSet phldrT="[Text]" custT="1"/>
      <dgm:spPr/>
      <dgm:t>
        <a:bodyPr/>
        <a:lstStyle/>
        <a:p>
          <a:r>
            <a:rPr lang="en-CA" sz="1200" b="0" cap="none" spc="0" baseline="0" dirty="0" smtClean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rPr>
            <a:t>Record Count</a:t>
          </a:r>
          <a:endParaRPr lang="en-CA" sz="1200" b="0" cap="none" spc="0" baseline="0" dirty="0">
            <a:ln w="0"/>
            <a:solidFill>
              <a:schemeClr val="tx1"/>
            </a:solidFill>
            <a:effectLst>
              <a:outerShdw blurRad="38100" dist="19050" dir="2700000" algn="tl" rotWithShape="0">
                <a:schemeClr val="dk1">
                  <a:alpha val="40000"/>
                </a:schemeClr>
              </a:outerShdw>
            </a:effectLst>
          </a:endParaRPr>
        </a:p>
      </dgm:t>
    </dgm:pt>
    <dgm:pt modelId="{B251FB09-8C02-4D1C-ACF2-340C81DDC535}" type="parTrans" cxnId="{5E2761E5-5DDC-4EE5-B913-6F1BD94D0BEF}">
      <dgm:prSet custT="1"/>
      <dgm:spPr/>
      <dgm:t>
        <a:bodyPr/>
        <a:lstStyle/>
        <a:p>
          <a:endParaRPr lang="en-CA" sz="1200" b="0" cap="none" spc="0" baseline="0">
            <a:ln w="0"/>
            <a:solidFill>
              <a:schemeClr val="tx1"/>
            </a:solidFill>
            <a:effectLst>
              <a:outerShdw blurRad="38100" dist="19050" dir="2700000" algn="tl" rotWithShape="0">
                <a:schemeClr val="dk1">
                  <a:alpha val="40000"/>
                </a:schemeClr>
              </a:outerShdw>
            </a:effectLst>
          </a:endParaRPr>
        </a:p>
      </dgm:t>
    </dgm:pt>
    <dgm:pt modelId="{F2AA3C66-77F0-46C5-9DE2-CD1EDDE1FCAC}" type="sibTrans" cxnId="{5E2761E5-5DDC-4EE5-B913-6F1BD94D0BEF}">
      <dgm:prSet/>
      <dgm:spPr/>
      <dgm:t>
        <a:bodyPr/>
        <a:lstStyle/>
        <a:p>
          <a:endParaRPr lang="en-CA"/>
        </a:p>
      </dgm:t>
    </dgm:pt>
    <dgm:pt modelId="{8B94C3E0-0E4D-404B-82C6-9344A8B770CD}">
      <dgm:prSet phldrT="[Text]" custT="1"/>
      <dgm:spPr/>
      <dgm:t>
        <a:bodyPr/>
        <a:lstStyle/>
        <a:p>
          <a:r>
            <a:rPr lang="en-CA" sz="1200" b="0" cap="none" spc="0" baseline="0" dirty="0" err="1" smtClean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rPr>
            <a:t>PreEtlKeyMisMatch</a:t>
          </a:r>
          <a:r>
            <a:rPr lang="en-CA" sz="1200" b="0" cap="none" spc="0" baseline="0" dirty="0" smtClean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rPr>
            <a:t> (deleted)</a:t>
          </a:r>
          <a:endParaRPr lang="en-CA" sz="1200" b="0" cap="none" spc="0" baseline="0" dirty="0">
            <a:ln w="0"/>
            <a:solidFill>
              <a:schemeClr val="tx1"/>
            </a:solidFill>
            <a:effectLst>
              <a:outerShdw blurRad="38100" dist="19050" dir="2700000" algn="tl" rotWithShape="0">
                <a:schemeClr val="dk1">
                  <a:alpha val="40000"/>
                </a:schemeClr>
              </a:outerShdw>
            </a:effectLst>
          </a:endParaRPr>
        </a:p>
      </dgm:t>
    </dgm:pt>
    <dgm:pt modelId="{C49EDD93-3148-40C9-B19C-00377D150D92}" type="parTrans" cxnId="{B1F77F14-500F-439F-ABAC-6CD954C4EA81}">
      <dgm:prSet/>
      <dgm:spPr/>
      <dgm:t>
        <a:bodyPr/>
        <a:lstStyle/>
        <a:p>
          <a:endParaRPr lang="en-CA"/>
        </a:p>
      </dgm:t>
    </dgm:pt>
    <dgm:pt modelId="{2F0EDF90-5A61-44CA-A3DB-463234C074C2}" type="sibTrans" cxnId="{B1F77F14-500F-439F-ABAC-6CD954C4EA81}">
      <dgm:prSet/>
      <dgm:spPr/>
      <dgm:t>
        <a:bodyPr/>
        <a:lstStyle/>
        <a:p>
          <a:endParaRPr lang="en-CA"/>
        </a:p>
      </dgm:t>
    </dgm:pt>
    <dgm:pt modelId="{2105889B-9987-4DBE-BB08-C9B6D248701E}">
      <dgm:prSet phldrT="[Text]" custT="1"/>
      <dgm:spPr/>
      <dgm:t>
        <a:bodyPr/>
        <a:lstStyle/>
        <a:p>
          <a:r>
            <a:rPr lang="en-CA" sz="1200" b="0" cap="none" spc="0" baseline="0" dirty="0" smtClean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rPr>
            <a:t>Record Count</a:t>
          </a:r>
          <a:endParaRPr lang="en-CA" sz="1200" b="0" cap="none" spc="0" baseline="0" dirty="0">
            <a:ln w="0"/>
            <a:solidFill>
              <a:schemeClr val="tx1"/>
            </a:solidFill>
            <a:effectLst>
              <a:outerShdw blurRad="38100" dist="19050" dir="2700000" algn="tl" rotWithShape="0">
                <a:schemeClr val="dk1">
                  <a:alpha val="40000"/>
                </a:schemeClr>
              </a:outerShdw>
            </a:effectLst>
          </a:endParaRPr>
        </a:p>
      </dgm:t>
    </dgm:pt>
    <dgm:pt modelId="{2AD11FA4-EE45-4816-A556-7F6CA7A21C0E}" type="parTrans" cxnId="{10389BB4-B4B1-4790-9AFE-2DBB8ECE309A}">
      <dgm:prSet custT="1"/>
      <dgm:spPr/>
      <dgm:t>
        <a:bodyPr/>
        <a:lstStyle/>
        <a:p>
          <a:endParaRPr lang="en-CA" sz="1200" b="0" cap="none" spc="0" baseline="0">
            <a:ln w="0"/>
            <a:solidFill>
              <a:schemeClr val="tx1"/>
            </a:solidFill>
            <a:effectLst>
              <a:outerShdw blurRad="38100" dist="19050" dir="2700000" algn="tl" rotWithShape="0">
                <a:schemeClr val="dk1">
                  <a:alpha val="40000"/>
                </a:schemeClr>
              </a:outerShdw>
            </a:effectLst>
          </a:endParaRPr>
        </a:p>
      </dgm:t>
    </dgm:pt>
    <dgm:pt modelId="{7B446A37-D65F-4416-82CC-3D3570EE211E}" type="sibTrans" cxnId="{10389BB4-B4B1-4790-9AFE-2DBB8ECE309A}">
      <dgm:prSet/>
      <dgm:spPr/>
      <dgm:t>
        <a:bodyPr/>
        <a:lstStyle/>
        <a:p>
          <a:endParaRPr lang="en-CA"/>
        </a:p>
      </dgm:t>
    </dgm:pt>
    <dgm:pt modelId="{2FA1D6DC-991B-453F-AC54-D13AC24923EE}">
      <dgm:prSet phldrT="[Text]" custT="1"/>
      <dgm:spPr/>
      <dgm:t>
        <a:bodyPr/>
        <a:lstStyle/>
        <a:p>
          <a:r>
            <a:rPr lang="en-CA" sz="1200" b="0" cap="none" spc="0" baseline="0" smtClean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rPr>
            <a:t>Record Count</a:t>
          </a:r>
          <a:endParaRPr lang="en-CA" sz="1200" b="0" cap="none" spc="0" baseline="0" dirty="0">
            <a:ln w="0"/>
            <a:solidFill>
              <a:schemeClr val="tx1"/>
            </a:solidFill>
            <a:effectLst>
              <a:outerShdw blurRad="38100" dist="19050" dir="2700000" algn="tl" rotWithShape="0">
                <a:schemeClr val="dk1">
                  <a:alpha val="40000"/>
                </a:schemeClr>
              </a:outerShdw>
            </a:effectLst>
          </a:endParaRPr>
        </a:p>
      </dgm:t>
    </dgm:pt>
    <dgm:pt modelId="{A7DAEBD5-D391-470C-8FBF-62B1BAFAFDA5}" type="parTrans" cxnId="{C2E5BBEA-C779-44FF-91AB-A9A142F0605B}">
      <dgm:prSet custT="1"/>
      <dgm:spPr/>
      <dgm:t>
        <a:bodyPr/>
        <a:lstStyle/>
        <a:p>
          <a:endParaRPr lang="en-CA" sz="1200" b="0" cap="none" spc="0" baseline="0">
            <a:ln w="0"/>
            <a:solidFill>
              <a:schemeClr val="tx1"/>
            </a:solidFill>
            <a:effectLst>
              <a:outerShdw blurRad="38100" dist="19050" dir="2700000" algn="tl" rotWithShape="0">
                <a:schemeClr val="dk1">
                  <a:alpha val="40000"/>
                </a:schemeClr>
              </a:outerShdw>
            </a:effectLst>
          </a:endParaRPr>
        </a:p>
      </dgm:t>
    </dgm:pt>
    <dgm:pt modelId="{42407FFA-7A8F-41A5-846C-58C5C3265FC9}" type="sibTrans" cxnId="{C2E5BBEA-C779-44FF-91AB-A9A142F0605B}">
      <dgm:prSet/>
      <dgm:spPr/>
      <dgm:t>
        <a:bodyPr/>
        <a:lstStyle/>
        <a:p>
          <a:endParaRPr lang="en-CA"/>
        </a:p>
      </dgm:t>
    </dgm:pt>
    <dgm:pt modelId="{8DD101CE-2707-4664-A7B7-ACCA8DEB7FCF}">
      <dgm:prSet phldrT="[Text]" custT="1"/>
      <dgm:spPr/>
      <dgm:t>
        <a:bodyPr/>
        <a:lstStyle/>
        <a:p>
          <a:r>
            <a:rPr lang="en-CA" sz="1200" b="0" cap="none" spc="0" baseline="0" dirty="0" smtClean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rPr>
            <a:t>Distinct Count</a:t>
          </a:r>
          <a:endParaRPr lang="en-CA" sz="1200" b="0" cap="none" spc="0" baseline="0" dirty="0">
            <a:ln w="0"/>
            <a:solidFill>
              <a:schemeClr val="tx1"/>
            </a:solidFill>
            <a:effectLst>
              <a:outerShdw blurRad="38100" dist="19050" dir="2700000" algn="tl" rotWithShape="0">
                <a:schemeClr val="dk1">
                  <a:alpha val="40000"/>
                </a:schemeClr>
              </a:outerShdw>
            </a:effectLst>
          </a:endParaRPr>
        </a:p>
      </dgm:t>
    </dgm:pt>
    <dgm:pt modelId="{4540B71E-1A95-401B-840C-0A409A8708B3}" type="parTrans" cxnId="{C49F0F4D-50E4-4300-BEF7-28DF1D45FC4D}">
      <dgm:prSet custT="1"/>
      <dgm:spPr/>
      <dgm:t>
        <a:bodyPr/>
        <a:lstStyle/>
        <a:p>
          <a:endParaRPr lang="en-CA" sz="1200" b="0" cap="none" spc="0" baseline="0">
            <a:ln w="0"/>
            <a:solidFill>
              <a:schemeClr val="tx1"/>
            </a:solidFill>
            <a:effectLst>
              <a:outerShdw blurRad="38100" dist="19050" dir="2700000" algn="tl" rotWithShape="0">
                <a:schemeClr val="dk1">
                  <a:alpha val="40000"/>
                </a:schemeClr>
              </a:outerShdw>
            </a:effectLst>
          </a:endParaRPr>
        </a:p>
      </dgm:t>
    </dgm:pt>
    <dgm:pt modelId="{DBA0D36F-B719-48F4-B31C-A00B0518140E}" type="sibTrans" cxnId="{C49F0F4D-50E4-4300-BEF7-28DF1D45FC4D}">
      <dgm:prSet/>
      <dgm:spPr/>
      <dgm:t>
        <a:bodyPr/>
        <a:lstStyle/>
        <a:p>
          <a:endParaRPr lang="en-CA"/>
        </a:p>
      </dgm:t>
    </dgm:pt>
    <dgm:pt modelId="{739B4F1D-FD14-4217-8E75-4C91EDC8CBC0}">
      <dgm:prSet phldrT="[Text]" custT="1"/>
      <dgm:spPr/>
      <dgm:t>
        <a:bodyPr/>
        <a:lstStyle/>
        <a:p>
          <a:r>
            <a:rPr lang="en-CA" sz="1200" b="0" cap="none" spc="0" baseline="0" smtClean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rPr>
            <a:t>Distinct Count</a:t>
          </a:r>
          <a:endParaRPr lang="en-CA" sz="1200" b="0" cap="none" spc="0" baseline="0" dirty="0">
            <a:ln w="0"/>
            <a:solidFill>
              <a:schemeClr val="tx1"/>
            </a:solidFill>
            <a:effectLst>
              <a:outerShdw blurRad="38100" dist="19050" dir="2700000" algn="tl" rotWithShape="0">
                <a:schemeClr val="dk1">
                  <a:alpha val="40000"/>
                </a:schemeClr>
              </a:outerShdw>
            </a:effectLst>
          </a:endParaRPr>
        </a:p>
      </dgm:t>
    </dgm:pt>
    <dgm:pt modelId="{63CA10D0-19A9-4E58-A3CC-AA05DC24C7AC}" type="parTrans" cxnId="{33F4A3ED-6955-48AE-9BB1-A08A16A8157D}">
      <dgm:prSet custT="1"/>
      <dgm:spPr/>
      <dgm:t>
        <a:bodyPr/>
        <a:lstStyle/>
        <a:p>
          <a:endParaRPr lang="en-CA" sz="1200" b="0" cap="none" spc="0" baseline="0">
            <a:ln w="0"/>
            <a:solidFill>
              <a:schemeClr val="tx1"/>
            </a:solidFill>
            <a:effectLst>
              <a:outerShdw blurRad="38100" dist="19050" dir="2700000" algn="tl" rotWithShape="0">
                <a:schemeClr val="dk1">
                  <a:alpha val="40000"/>
                </a:schemeClr>
              </a:outerShdw>
            </a:effectLst>
          </a:endParaRPr>
        </a:p>
      </dgm:t>
    </dgm:pt>
    <dgm:pt modelId="{5E0159EB-3126-49E7-A543-BA5EAD6AD4C9}" type="sibTrans" cxnId="{33F4A3ED-6955-48AE-9BB1-A08A16A8157D}">
      <dgm:prSet/>
      <dgm:spPr/>
      <dgm:t>
        <a:bodyPr/>
        <a:lstStyle/>
        <a:p>
          <a:endParaRPr lang="en-CA"/>
        </a:p>
      </dgm:t>
    </dgm:pt>
    <dgm:pt modelId="{FCD5FF0F-948C-4EA2-9882-BB46BC488D4C}">
      <dgm:prSet phldrT="[Text]" custT="1"/>
      <dgm:spPr/>
      <dgm:t>
        <a:bodyPr/>
        <a:lstStyle/>
        <a:p>
          <a:r>
            <a:rPr lang="en-CA" sz="1200" b="0" cap="none" spc="0" baseline="0" smtClean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rPr>
            <a:t>Distinct Count</a:t>
          </a:r>
          <a:endParaRPr lang="en-CA" sz="1200" b="0" cap="none" spc="0" baseline="0" dirty="0">
            <a:ln w="0"/>
            <a:solidFill>
              <a:schemeClr val="tx1"/>
            </a:solidFill>
            <a:effectLst>
              <a:outerShdw blurRad="38100" dist="19050" dir="2700000" algn="tl" rotWithShape="0">
                <a:schemeClr val="dk1">
                  <a:alpha val="40000"/>
                </a:schemeClr>
              </a:outerShdw>
            </a:effectLst>
          </a:endParaRPr>
        </a:p>
      </dgm:t>
    </dgm:pt>
    <dgm:pt modelId="{5269C14E-FCE5-407B-9CF0-448F944C6F47}" type="parTrans" cxnId="{EFEEBAC8-5723-4A6B-8526-C42130650345}">
      <dgm:prSet custT="1"/>
      <dgm:spPr/>
      <dgm:t>
        <a:bodyPr/>
        <a:lstStyle/>
        <a:p>
          <a:endParaRPr lang="en-CA" sz="1200" b="0" cap="none" spc="0" baseline="0">
            <a:ln w="0"/>
            <a:solidFill>
              <a:schemeClr val="tx1"/>
            </a:solidFill>
            <a:effectLst>
              <a:outerShdw blurRad="38100" dist="19050" dir="2700000" algn="tl" rotWithShape="0">
                <a:schemeClr val="dk1">
                  <a:alpha val="40000"/>
                </a:schemeClr>
              </a:outerShdw>
            </a:effectLst>
          </a:endParaRPr>
        </a:p>
      </dgm:t>
    </dgm:pt>
    <dgm:pt modelId="{EE94E5E0-3849-4F48-958B-27E8FEB366CA}" type="sibTrans" cxnId="{EFEEBAC8-5723-4A6B-8526-C42130650345}">
      <dgm:prSet/>
      <dgm:spPr/>
      <dgm:t>
        <a:bodyPr/>
        <a:lstStyle/>
        <a:p>
          <a:endParaRPr lang="en-CA"/>
        </a:p>
      </dgm:t>
    </dgm:pt>
    <dgm:pt modelId="{AAC314C8-94F5-4494-8C72-E1BE2E6A00E5}">
      <dgm:prSet phldrT="[Text]" custT="1"/>
      <dgm:spPr/>
      <dgm:t>
        <a:bodyPr/>
        <a:lstStyle/>
        <a:p>
          <a:r>
            <a:rPr lang="en-CA" sz="1200" b="0" cap="none" spc="0" baseline="0" dirty="0" smtClean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rPr>
            <a:t>Column Histogram</a:t>
          </a:r>
          <a:endParaRPr lang="en-CA" sz="1200" b="0" cap="none" spc="0" baseline="0" dirty="0">
            <a:ln w="0"/>
            <a:solidFill>
              <a:schemeClr val="tx1"/>
            </a:solidFill>
            <a:effectLst>
              <a:outerShdw blurRad="38100" dist="19050" dir="2700000" algn="tl" rotWithShape="0">
                <a:schemeClr val="dk1">
                  <a:alpha val="40000"/>
                </a:schemeClr>
              </a:outerShdw>
            </a:effectLst>
          </a:endParaRPr>
        </a:p>
      </dgm:t>
    </dgm:pt>
    <dgm:pt modelId="{C3FF531E-B7B9-49E0-B1FF-F0F82E9B00F5}" type="parTrans" cxnId="{290A9AC9-4314-4463-84E0-2B19F65C841B}">
      <dgm:prSet custT="1"/>
      <dgm:spPr/>
      <dgm:t>
        <a:bodyPr/>
        <a:lstStyle/>
        <a:p>
          <a:endParaRPr lang="en-CA" sz="1200" b="0" cap="none" spc="0" baseline="0">
            <a:ln w="0"/>
            <a:solidFill>
              <a:schemeClr val="tx1"/>
            </a:solidFill>
            <a:effectLst>
              <a:outerShdw blurRad="38100" dist="19050" dir="2700000" algn="tl" rotWithShape="0">
                <a:schemeClr val="dk1">
                  <a:alpha val="40000"/>
                </a:schemeClr>
              </a:outerShdw>
            </a:effectLst>
          </a:endParaRPr>
        </a:p>
      </dgm:t>
    </dgm:pt>
    <dgm:pt modelId="{C540BA6A-2CD4-41B2-9089-D252D9AFD0C9}" type="sibTrans" cxnId="{290A9AC9-4314-4463-84E0-2B19F65C841B}">
      <dgm:prSet/>
      <dgm:spPr/>
      <dgm:t>
        <a:bodyPr/>
        <a:lstStyle/>
        <a:p>
          <a:endParaRPr lang="en-CA"/>
        </a:p>
      </dgm:t>
    </dgm:pt>
    <dgm:pt modelId="{57C9F779-25DA-4BC2-A204-9E97A4CA3935}">
      <dgm:prSet phldrT="[Text]" custT="1"/>
      <dgm:spPr/>
      <dgm:t>
        <a:bodyPr/>
        <a:lstStyle/>
        <a:p>
          <a:r>
            <a:rPr lang="en-CA" sz="1200" b="0" cap="none" spc="0" baseline="0" dirty="0" smtClean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rPr>
            <a:t>Column Histogram</a:t>
          </a:r>
          <a:endParaRPr lang="en-CA" sz="1200" b="0" cap="none" spc="0" baseline="0" dirty="0">
            <a:ln w="0"/>
            <a:solidFill>
              <a:schemeClr val="tx1"/>
            </a:solidFill>
            <a:effectLst>
              <a:outerShdw blurRad="38100" dist="19050" dir="2700000" algn="tl" rotWithShape="0">
                <a:schemeClr val="dk1">
                  <a:alpha val="40000"/>
                </a:schemeClr>
              </a:outerShdw>
            </a:effectLst>
          </a:endParaRPr>
        </a:p>
      </dgm:t>
    </dgm:pt>
    <dgm:pt modelId="{1695D1D8-01CF-46D7-BFB3-8FA27E8BED7A}" type="parTrans" cxnId="{0FBD0299-2603-4842-ACA8-0629E2800F81}">
      <dgm:prSet custT="1"/>
      <dgm:spPr/>
      <dgm:t>
        <a:bodyPr/>
        <a:lstStyle/>
        <a:p>
          <a:endParaRPr lang="en-CA" sz="1200" b="0" cap="none" spc="0" baseline="0">
            <a:ln w="0"/>
            <a:solidFill>
              <a:schemeClr val="tx1"/>
            </a:solidFill>
            <a:effectLst>
              <a:outerShdw blurRad="38100" dist="19050" dir="2700000" algn="tl" rotWithShape="0">
                <a:schemeClr val="dk1">
                  <a:alpha val="40000"/>
                </a:schemeClr>
              </a:outerShdw>
            </a:effectLst>
          </a:endParaRPr>
        </a:p>
      </dgm:t>
    </dgm:pt>
    <dgm:pt modelId="{BB1A5313-CC3A-4A70-AAB4-5ABD50897D4E}" type="sibTrans" cxnId="{0FBD0299-2603-4842-ACA8-0629E2800F81}">
      <dgm:prSet/>
      <dgm:spPr/>
      <dgm:t>
        <a:bodyPr/>
        <a:lstStyle/>
        <a:p>
          <a:endParaRPr lang="en-CA"/>
        </a:p>
      </dgm:t>
    </dgm:pt>
    <dgm:pt modelId="{242CC368-E85E-4772-BF66-8C2A7ACF6254}">
      <dgm:prSet phldrT="[Text]" custT="1"/>
      <dgm:spPr/>
      <dgm:t>
        <a:bodyPr/>
        <a:lstStyle/>
        <a:p>
          <a:r>
            <a:rPr lang="en-CA" sz="1200" b="0" cap="none" spc="0" baseline="0" dirty="0" smtClean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rPr>
            <a:t>Column Histogram</a:t>
          </a:r>
          <a:endParaRPr lang="en-CA" sz="1200" b="0" cap="none" spc="0" baseline="0" dirty="0">
            <a:ln w="0"/>
            <a:solidFill>
              <a:schemeClr val="tx1"/>
            </a:solidFill>
            <a:effectLst>
              <a:outerShdw blurRad="38100" dist="19050" dir="2700000" algn="tl" rotWithShape="0">
                <a:schemeClr val="dk1">
                  <a:alpha val="40000"/>
                </a:schemeClr>
              </a:outerShdw>
            </a:effectLst>
          </a:endParaRPr>
        </a:p>
      </dgm:t>
    </dgm:pt>
    <dgm:pt modelId="{EC69A99C-25EC-4B65-A60E-0BC8EDB806AF}" type="parTrans" cxnId="{55769095-AD3E-4DD6-962F-71EDB17BAA6B}">
      <dgm:prSet custT="1"/>
      <dgm:spPr/>
      <dgm:t>
        <a:bodyPr/>
        <a:lstStyle/>
        <a:p>
          <a:endParaRPr lang="en-CA" sz="1200" b="0" cap="none" spc="0" baseline="0">
            <a:ln w="0"/>
            <a:solidFill>
              <a:schemeClr val="tx1"/>
            </a:solidFill>
            <a:effectLst>
              <a:outerShdw blurRad="38100" dist="19050" dir="2700000" algn="tl" rotWithShape="0">
                <a:schemeClr val="dk1">
                  <a:alpha val="40000"/>
                </a:schemeClr>
              </a:outerShdw>
            </a:effectLst>
          </a:endParaRPr>
        </a:p>
      </dgm:t>
    </dgm:pt>
    <dgm:pt modelId="{D2350747-A7C2-468C-8C64-EB7CF6BF2C69}" type="sibTrans" cxnId="{55769095-AD3E-4DD6-962F-71EDB17BAA6B}">
      <dgm:prSet/>
      <dgm:spPr/>
      <dgm:t>
        <a:bodyPr/>
        <a:lstStyle/>
        <a:p>
          <a:endParaRPr lang="en-CA"/>
        </a:p>
      </dgm:t>
    </dgm:pt>
    <dgm:pt modelId="{9CF6B596-E9FC-4EAD-B841-1E69A5F74B94}">
      <dgm:prSet phldrT="[Text]" custT="1"/>
      <dgm:spPr/>
      <dgm:t>
        <a:bodyPr/>
        <a:lstStyle/>
        <a:p>
          <a:r>
            <a:rPr lang="en-CA" sz="1200" b="0" cap="none" spc="0" baseline="0" dirty="0" smtClean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rPr>
            <a:t>Value </a:t>
          </a:r>
          <a:r>
            <a:rPr lang="en-CA" sz="1200" b="0" cap="none" spc="0" baseline="0" dirty="0" err="1" smtClean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rPr>
            <a:t>Mis</a:t>
          </a:r>
          <a:r>
            <a:rPr lang="en-CA" sz="1200" b="0" cap="none" spc="0" baseline="0" dirty="0" smtClean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rPr>
            <a:t> Match Count</a:t>
          </a:r>
          <a:endParaRPr lang="en-CA" sz="1200" b="0" cap="none" spc="0" baseline="0" dirty="0">
            <a:ln w="0"/>
            <a:solidFill>
              <a:schemeClr val="tx1"/>
            </a:solidFill>
            <a:effectLst>
              <a:outerShdw blurRad="38100" dist="19050" dir="2700000" algn="tl" rotWithShape="0">
                <a:schemeClr val="dk1">
                  <a:alpha val="40000"/>
                </a:schemeClr>
              </a:outerShdw>
            </a:effectLst>
          </a:endParaRPr>
        </a:p>
      </dgm:t>
    </dgm:pt>
    <dgm:pt modelId="{102964F3-4D85-46C5-A310-9E09CF6582FD}" type="parTrans" cxnId="{F3FE1E50-F06F-4E5D-867B-6E8077802F17}">
      <dgm:prSet custT="1"/>
      <dgm:spPr/>
      <dgm:t>
        <a:bodyPr/>
        <a:lstStyle/>
        <a:p>
          <a:endParaRPr lang="en-CA" sz="1200" b="0" cap="none" spc="0" baseline="0">
            <a:ln w="0"/>
            <a:solidFill>
              <a:schemeClr val="tx1"/>
            </a:solidFill>
            <a:effectLst>
              <a:outerShdw blurRad="38100" dist="19050" dir="2700000" algn="tl" rotWithShape="0">
                <a:schemeClr val="dk1">
                  <a:alpha val="40000"/>
                </a:schemeClr>
              </a:outerShdw>
            </a:effectLst>
          </a:endParaRPr>
        </a:p>
      </dgm:t>
    </dgm:pt>
    <dgm:pt modelId="{A70B173E-BA17-4D0F-806A-E5D7009CACC0}" type="sibTrans" cxnId="{F3FE1E50-F06F-4E5D-867B-6E8077802F17}">
      <dgm:prSet/>
      <dgm:spPr/>
      <dgm:t>
        <a:bodyPr/>
        <a:lstStyle/>
        <a:p>
          <a:endParaRPr lang="en-CA"/>
        </a:p>
      </dgm:t>
    </dgm:pt>
    <dgm:pt modelId="{92820DDA-186E-48D1-AD9C-620DFC88E50B}">
      <dgm:prSet phldrT="[Text]" custT="1"/>
      <dgm:spPr/>
      <dgm:t>
        <a:bodyPr/>
        <a:lstStyle/>
        <a:p>
          <a:r>
            <a:rPr lang="en-CA" sz="1200" b="0" cap="none" spc="0" baseline="0" dirty="0" smtClean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rPr>
            <a:t>Value Match Record Count</a:t>
          </a:r>
          <a:endParaRPr lang="en-CA" sz="1200" b="0" cap="none" spc="0" baseline="0" dirty="0">
            <a:ln w="0"/>
            <a:solidFill>
              <a:schemeClr val="tx1"/>
            </a:solidFill>
            <a:effectLst>
              <a:outerShdw blurRad="38100" dist="19050" dir="2700000" algn="tl" rotWithShape="0">
                <a:schemeClr val="dk1">
                  <a:alpha val="40000"/>
                </a:schemeClr>
              </a:outerShdw>
            </a:effectLst>
          </a:endParaRPr>
        </a:p>
      </dgm:t>
    </dgm:pt>
    <dgm:pt modelId="{A1678989-4D89-4334-8728-445442868F92}" type="parTrans" cxnId="{977D8457-F312-4072-BD5A-39AD17FAF46E}">
      <dgm:prSet custT="1"/>
      <dgm:spPr/>
      <dgm:t>
        <a:bodyPr/>
        <a:lstStyle/>
        <a:p>
          <a:endParaRPr lang="en-CA" sz="1200" b="0" cap="none" spc="0" baseline="0">
            <a:ln w="0"/>
            <a:solidFill>
              <a:schemeClr val="tx1"/>
            </a:solidFill>
            <a:effectLst>
              <a:outerShdw blurRad="38100" dist="19050" dir="2700000" algn="tl" rotWithShape="0">
                <a:schemeClr val="dk1">
                  <a:alpha val="40000"/>
                </a:schemeClr>
              </a:outerShdw>
            </a:effectLst>
          </a:endParaRPr>
        </a:p>
      </dgm:t>
    </dgm:pt>
    <dgm:pt modelId="{972C83C3-76C3-4E1F-86A8-511DC5BAC90E}" type="sibTrans" cxnId="{977D8457-F312-4072-BD5A-39AD17FAF46E}">
      <dgm:prSet/>
      <dgm:spPr/>
      <dgm:t>
        <a:bodyPr/>
        <a:lstStyle/>
        <a:p>
          <a:endParaRPr lang="en-CA"/>
        </a:p>
      </dgm:t>
    </dgm:pt>
    <dgm:pt modelId="{790592C7-0AC7-4967-AB29-2B8B48DC5945}">
      <dgm:prSet phldrT="[Text]" custT="1"/>
      <dgm:spPr/>
      <dgm:t>
        <a:bodyPr/>
        <a:lstStyle/>
        <a:p>
          <a:r>
            <a:rPr lang="en-CA" sz="1200" b="0" cap="none" spc="0" baseline="0" dirty="0" smtClean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rPr>
            <a:t>Pre-</a:t>
          </a:r>
          <a:r>
            <a:rPr lang="en-CA" sz="1200" b="0" cap="none" spc="0" baseline="0" dirty="0" err="1" smtClean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rPr>
            <a:t>Etl</a:t>
          </a:r>
          <a:r>
            <a:rPr lang="en-CA" sz="1200" b="0" cap="none" spc="0" baseline="0" dirty="0" smtClean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rPr>
            <a:t> Value </a:t>
          </a:r>
          <a:r>
            <a:rPr lang="en-CA" sz="1200" b="0" cap="none" spc="0" baseline="0" dirty="0" err="1" smtClean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rPr>
            <a:t>Mis</a:t>
          </a:r>
          <a:r>
            <a:rPr lang="en-CA" sz="1200" b="0" cap="none" spc="0" baseline="0" dirty="0" smtClean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rPr>
            <a:t> Match Histogram</a:t>
          </a:r>
          <a:endParaRPr lang="en-CA" sz="1200" b="0" cap="none" spc="0" baseline="0" dirty="0">
            <a:ln w="0"/>
            <a:solidFill>
              <a:schemeClr val="tx1"/>
            </a:solidFill>
            <a:effectLst>
              <a:outerShdw blurRad="38100" dist="19050" dir="2700000" algn="tl" rotWithShape="0">
                <a:schemeClr val="dk1">
                  <a:alpha val="40000"/>
                </a:schemeClr>
              </a:outerShdw>
            </a:effectLst>
          </a:endParaRPr>
        </a:p>
      </dgm:t>
    </dgm:pt>
    <dgm:pt modelId="{694A225D-082F-460C-854E-C870840DB2BB}" type="parTrans" cxnId="{2B7E4BA7-107F-4612-B5EC-8972E012F578}">
      <dgm:prSet custT="1"/>
      <dgm:spPr/>
      <dgm:t>
        <a:bodyPr/>
        <a:lstStyle/>
        <a:p>
          <a:endParaRPr lang="en-CA" sz="1200" b="0" cap="none" spc="0" baseline="0">
            <a:ln w="0"/>
            <a:solidFill>
              <a:schemeClr val="tx1"/>
            </a:solidFill>
            <a:effectLst>
              <a:outerShdw blurRad="38100" dist="19050" dir="2700000" algn="tl" rotWithShape="0">
                <a:schemeClr val="dk1">
                  <a:alpha val="40000"/>
                </a:schemeClr>
              </a:outerShdw>
            </a:effectLst>
          </a:endParaRPr>
        </a:p>
      </dgm:t>
    </dgm:pt>
    <dgm:pt modelId="{F2FA857F-A02C-4A8E-9402-5F8233B8712B}" type="sibTrans" cxnId="{2B7E4BA7-107F-4612-B5EC-8972E012F578}">
      <dgm:prSet/>
      <dgm:spPr/>
      <dgm:t>
        <a:bodyPr/>
        <a:lstStyle/>
        <a:p>
          <a:endParaRPr lang="en-CA"/>
        </a:p>
      </dgm:t>
    </dgm:pt>
    <dgm:pt modelId="{8003C9A1-50A7-4612-8C9E-FD4989E86C7C}">
      <dgm:prSet phldrT="[Text]" custT="1"/>
      <dgm:spPr/>
      <dgm:t>
        <a:bodyPr/>
        <a:lstStyle/>
        <a:p>
          <a:r>
            <a:rPr lang="en-CA" sz="1200" b="0" cap="none" spc="0" baseline="0" dirty="0" smtClean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rPr>
            <a:t>Post-</a:t>
          </a:r>
          <a:r>
            <a:rPr lang="en-CA" sz="1200" b="0" cap="none" spc="0" baseline="0" dirty="0" err="1" smtClean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rPr>
            <a:t>Etl</a:t>
          </a:r>
          <a:r>
            <a:rPr lang="en-CA" sz="1200" b="0" cap="none" spc="0" baseline="0" dirty="0" smtClean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rPr>
            <a:t> Value </a:t>
          </a:r>
          <a:r>
            <a:rPr lang="en-CA" sz="1200" b="0" cap="none" spc="0" baseline="0" dirty="0" err="1" smtClean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rPr>
            <a:t>Mis</a:t>
          </a:r>
          <a:r>
            <a:rPr lang="en-CA" sz="1200" b="0" cap="none" spc="0" baseline="0" dirty="0" smtClean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rPr>
            <a:t> Match Histogram</a:t>
          </a:r>
          <a:endParaRPr lang="en-CA" sz="1200" b="0" cap="none" spc="0" baseline="0" dirty="0">
            <a:ln w="0"/>
            <a:solidFill>
              <a:schemeClr val="tx1"/>
            </a:solidFill>
            <a:effectLst>
              <a:outerShdw blurRad="38100" dist="19050" dir="2700000" algn="tl" rotWithShape="0">
                <a:schemeClr val="dk1">
                  <a:alpha val="40000"/>
                </a:schemeClr>
              </a:outerShdw>
            </a:effectLst>
          </a:endParaRPr>
        </a:p>
      </dgm:t>
    </dgm:pt>
    <dgm:pt modelId="{A19C1974-1DF6-4886-8416-8BAE32548519}" type="parTrans" cxnId="{1997635E-2D2B-4E76-8033-A6CF6D6BAF97}">
      <dgm:prSet custT="1"/>
      <dgm:spPr/>
      <dgm:t>
        <a:bodyPr/>
        <a:lstStyle/>
        <a:p>
          <a:endParaRPr lang="en-CA" sz="1200" b="0" cap="none" spc="0" baseline="0">
            <a:ln w="0"/>
            <a:solidFill>
              <a:schemeClr val="tx1"/>
            </a:solidFill>
            <a:effectLst>
              <a:outerShdw blurRad="38100" dist="19050" dir="2700000" algn="tl" rotWithShape="0">
                <a:schemeClr val="dk1">
                  <a:alpha val="40000"/>
                </a:schemeClr>
              </a:outerShdw>
            </a:effectLst>
          </a:endParaRPr>
        </a:p>
      </dgm:t>
    </dgm:pt>
    <dgm:pt modelId="{C94AC9D9-F91B-43E5-AAD5-1820C1901644}" type="sibTrans" cxnId="{1997635E-2D2B-4E76-8033-A6CF6D6BAF97}">
      <dgm:prSet/>
      <dgm:spPr/>
      <dgm:t>
        <a:bodyPr/>
        <a:lstStyle/>
        <a:p>
          <a:endParaRPr lang="en-CA"/>
        </a:p>
      </dgm:t>
    </dgm:pt>
    <dgm:pt modelId="{A652CE54-A052-4191-8535-4CFECACC527F}">
      <dgm:prSet phldrT="[Text]" custT="1"/>
      <dgm:spPr/>
      <dgm:t>
        <a:bodyPr/>
        <a:lstStyle/>
        <a:p>
          <a:r>
            <a:rPr lang="en-CA" sz="1200" b="0" cap="none" spc="0" baseline="0" dirty="0" smtClean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rPr>
            <a:t>Record Count</a:t>
          </a:r>
          <a:endParaRPr lang="en-CA" sz="1200" b="0" cap="none" spc="0" baseline="0" dirty="0">
            <a:ln w="0"/>
            <a:solidFill>
              <a:schemeClr val="tx1"/>
            </a:solidFill>
            <a:effectLst>
              <a:outerShdw blurRad="38100" dist="19050" dir="2700000" algn="tl" rotWithShape="0">
                <a:schemeClr val="dk1">
                  <a:alpha val="40000"/>
                </a:schemeClr>
              </a:outerShdw>
            </a:effectLst>
          </a:endParaRPr>
        </a:p>
      </dgm:t>
    </dgm:pt>
    <dgm:pt modelId="{65F0F442-D912-4A4B-9A9E-70DF6E1CB85B}" type="parTrans" cxnId="{7E7998D3-B481-41C7-B957-DFF6AEA08E42}">
      <dgm:prSet custT="1"/>
      <dgm:spPr/>
      <dgm:t>
        <a:bodyPr/>
        <a:lstStyle/>
        <a:p>
          <a:endParaRPr lang="en-CA" sz="1200" b="0" cap="none" spc="0" baseline="0">
            <a:ln w="0"/>
            <a:solidFill>
              <a:schemeClr val="tx1"/>
            </a:solidFill>
            <a:effectLst>
              <a:outerShdw blurRad="38100" dist="19050" dir="2700000" algn="tl" rotWithShape="0">
                <a:schemeClr val="dk1">
                  <a:alpha val="40000"/>
                </a:schemeClr>
              </a:outerShdw>
            </a:effectLst>
          </a:endParaRPr>
        </a:p>
      </dgm:t>
    </dgm:pt>
    <dgm:pt modelId="{A5DFD001-7627-43B6-8AF6-321B1E09D64F}" type="sibTrans" cxnId="{7E7998D3-B481-41C7-B957-DFF6AEA08E42}">
      <dgm:prSet/>
      <dgm:spPr/>
      <dgm:t>
        <a:bodyPr/>
        <a:lstStyle/>
        <a:p>
          <a:endParaRPr lang="en-CA"/>
        </a:p>
      </dgm:t>
    </dgm:pt>
    <dgm:pt modelId="{77BB681B-B532-4871-B664-9B74F5C784EC}">
      <dgm:prSet phldrT="[Text]" custT="1"/>
      <dgm:spPr/>
      <dgm:t>
        <a:bodyPr/>
        <a:lstStyle/>
        <a:p>
          <a:r>
            <a:rPr lang="en-CA" sz="1200" b="0" cap="none" spc="0" baseline="0" dirty="0" smtClean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rPr>
            <a:t>Column Histogram</a:t>
          </a:r>
          <a:endParaRPr lang="en-CA" sz="1200" b="0" cap="none" spc="0" baseline="0" dirty="0">
            <a:ln w="0"/>
            <a:solidFill>
              <a:schemeClr val="tx1"/>
            </a:solidFill>
            <a:effectLst>
              <a:outerShdw blurRad="38100" dist="19050" dir="2700000" algn="tl" rotWithShape="0">
                <a:schemeClr val="dk1">
                  <a:alpha val="40000"/>
                </a:schemeClr>
              </a:outerShdw>
            </a:effectLst>
          </a:endParaRPr>
        </a:p>
      </dgm:t>
    </dgm:pt>
    <dgm:pt modelId="{6BF50702-F0B6-4C7E-A213-77AA3D407F80}" type="parTrans" cxnId="{C534EE5F-57CB-465B-825B-2A9F372156EB}">
      <dgm:prSet custT="1"/>
      <dgm:spPr/>
      <dgm:t>
        <a:bodyPr/>
        <a:lstStyle/>
        <a:p>
          <a:endParaRPr lang="en-CA" sz="1200" b="0" cap="none" spc="0" baseline="0">
            <a:ln w="0"/>
            <a:solidFill>
              <a:schemeClr val="tx1"/>
            </a:solidFill>
            <a:effectLst>
              <a:outerShdw blurRad="38100" dist="19050" dir="2700000" algn="tl" rotWithShape="0">
                <a:schemeClr val="dk1">
                  <a:alpha val="40000"/>
                </a:schemeClr>
              </a:outerShdw>
            </a:effectLst>
          </a:endParaRPr>
        </a:p>
      </dgm:t>
    </dgm:pt>
    <dgm:pt modelId="{470A7D45-E813-404B-81D4-4B42579797F5}" type="sibTrans" cxnId="{C534EE5F-57CB-465B-825B-2A9F372156EB}">
      <dgm:prSet/>
      <dgm:spPr/>
      <dgm:t>
        <a:bodyPr/>
        <a:lstStyle/>
        <a:p>
          <a:endParaRPr lang="en-CA"/>
        </a:p>
      </dgm:t>
    </dgm:pt>
    <dgm:pt modelId="{89D53846-78D9-4F45-8304-B162CB30C925}">
      <dgm:prSet phldrT="[Text]" custT="1"/>
      <dgm:spPr>
        <a:solidFill>
          <a:schemeClr val="accent6"/>
        </a:solidFill>
      </dgm:spPr>
      <dgm:t>
        <a:bodyPr/>
        <a:lstStyle/>
        <a:p>
          <a:r>
            <a:rPr lang="en-CA" sz="1200" b="0" cap="none" spc="0" baseline="0" dirty="0" smtClean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rPr>
            <a:t>Table Profile</a:t>
          </a:r>
          <a:endParaRPr lang="en-CA" sz="1200" b="0" cap="none" spc="0" baseline="0" dirty="0">
            <a:ln w="0"/>
            <a:solidFill>
              <a:schemeClr val="tx1"/>
            </a:solidFill>
            <a:effectLst>
              <a:outerShdw blurRad="38100" dist="19050" dir="2700000" algn="tl" rotWithShape="0">
                <a:schemeClr val="dk1">
                  <a:alpha val="40000"/>
                </a:schemeClr>
              </a:outerShdw>
            </a:effectLst>
          </a:endParaRPr>
        </a:p>
      </dgm:t>
    </dgm:pt>
    <dgm:pt modelId="{B2F7C60E-2CFC-4BDA-8E32-05502AB801D6}" type="parTrans" cxnId="{E5555A8A-1D08-4688-929F-B415734E9AA6}">
      <dgm:prSet custT="1"/>
      <dgm:spPr/>
      <dgm:t>
        <a:bodyPr/>
        <a:lstStyle/>
        <a:p>
          <a:endParaRPr lang="en-CA" sz="1200" b="0" cap="none" spc="0" baseline="0">
            <a:ln w="0"/>
            <a:solidFill>
              <a:schemeClr val="tx1"/>
            </a:solidFill>
            <a:effectLst>
              <a:outerShdw blurRad="38100" dist="19050" dir="2700000" algn="tl" rotWithShape="0">
                <a:schemeClr val="dk1">
                  <a:alpha val="40000"/>
                </a:schemeClr>
              </a:outerShdw>
            </a:effectLst>
          </a:endParaRPr>
        </a:p>
      </dgm:t>
    </dgm:pt>
    <dgm:pt modelId="{10B04130-D20C-429B-BFB3-7C1E9B223CD7}" type="sibTrans" cxnId="{E5555A8A-1D08-4688-929F-B415734E9AA6}">
      <dgm:prSet/>
      <dgm:spPr/>
      <dgm:t>
        <a:bodyPr/>
        <a:lstStyle/>
        <a:p>
          <a:endParaRPr lang="en-CA"/>
        </a:p>
      </dgm:t>
    </dgm:pt>
    <dgm:pt modelId="{5B2BF536-C134-48FC-AB81-76C82A4B63F9}">
      <dgm:prSet phldrT="[Text]" custT="1"/>
      <dgm:spPr>
        <a:solidFill>
          <a:schemeClr val="accent6"/>
        </a:solidFill>
      </dgm:spPr>
      <dgm:t>
        <a:bodyPr/>
        <a:lstStyle/>
        <a:p>
          <a:r>
            <a:rPr lang="en-CA" sz="1200" b="0" cap="none" spc="0" baseline="0" dirty="0" smtClean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rPr>
            <a:t>Column Profile</a:t>
          </a:r>
          <a:endParaRPr lang="en-CA" sz="1200" b="0" cap="none" spc="0" baseline="0" dirty="0">
            <a:ln w="0"/>
            <a:solidFill>
              <a:schemeClr val="tx1"/>
            </a:solidFill>
            <a:effectLst>
              <a:outerShdw blurRad="38100" dist="19050" dir="2700000" algn="tl" rotWithShape="0">
                <a:schemeClr val="dk1">
                  <a:alpha val="40000"/>
                </a:schemeClr>
              </a:outerShdw>
            </a:effectLst>
          </a:endParaRPr>
        </a:p>
      </dgm:t>
    </dgm:pt>
    <dgm:pt modelId="{3E3F378C-4567-4844-8FAB-EC64D375547F}" type="parTrans" cxnId="{5EB666E1-B2D5-4A66-A163-11F29FB19E31}">
      <dgm:prSet custT="1"/>
      <dgm:spPr/>
      <dgm:t>
        <a:bodyPr/>
        <a:lstStyle/>
        <a:p>
          <a:endParaRPr lang="en-CA" sz="1200" b="0" cap="none" spc="0" baseline="0">
            <a:ln w="0"/>
            <a:solidFill>
              <a:schemeClr val="tx1"/>
            </a:solidFill>
            <a:effectLst>
              <a:outerShdw blurRad="38100" dist="19050" dir="2700000" algn="tl" rotWithShape="0">
                <a:schemeClr val="dk1">
                  <a:alpha val="40000"/>
                </a:schemeClr>
              </a:outerShdw>
            </a:effectLst>
          </a:endParaRPr>
        </a:p>
      </dgm:t>
    </dgm:pt>
    <dgm:pt modelId="{B871EEB8-B725-420B-8C75-FBBF235D6C67}" type="sibTrans" cxnId="{5EB666E1-B2D5-4A66-A163-11F29FB19E31}">
      <dgm:prSet/>
      <dgm:spPr/>
      <dgm:t>
        <a:bodyPr/>
        <a:lstStyle/>
        <a:p>
          <a:endParaRPr lang="en-CA"/>
        </a:p>
      </dgm:t>
    </dgm:pt>
    <dgm:pt modelId="{07531442-B031-46D2-A6B8-580668D05C3C}">
      <dgm:prSet phldrT="[Text]" custT="1"/>
      <dgm:spPr>
        <a:solidFill>
          <a:schemeClr val="accent6"/>
        </a:solidFill>
      </dgm:spPr>
      <dgm:t>
        <a:bodyPr/>
        <a:lstStyle/>
        <a:p>
          <a:r>
            <a:rPr lang="en-CA" sz="1200" b="0" cap="none" spc="0" baseline="0" dirty="0" smtClean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rPr>
            <a:t>Column Histogram</a:t>
          </a:r>
          <a:endParaRPr lang="en-CA" sz="1200" b="0" cap="none" spc="0" baseline="0" dirty="0">
            <a:ln w="0"/>
            <a:solidFill>
              <a:schemeClr val="tx1"/>
            </a:solidFill>
            <a:effectLst>
              <a:outerShdw blurRad="38100" dist="19050" dir="2700000" algn="tl" rotWithShape="0">
                <a:schemeClr val="dk1">
                  <a:alpha val="40000"/>
                </a:schemeClr>
              </a:outerShdw>
            </a:effectLst>
          </a:endParaRPr>
        </a:p>
      </dgm:t>
    </dgm:pt>
    <dgm:pt modelId="{5899963D-A7C7-4BF9-A282-5F58F167C9EB}" type="parTrans" cxnId="{ABADB316-7E1F-4B89-A121-2CFC6E3FB79D}">
      <dgm:prSet custT="1"/>
      <dgm:spPr/>
      <dgm:t>
        <a:bodyPr/>
        <a:lstStyle/>
        <a:p>
          <a:endParaRPr lang="en-CA" sz="1200" b="0" cap="none" spc="0" baseline="0">
            <a:ln w="0"/>
            <a:solidFill>
              <a:schemeClr val="tx1"/>
            </a:solidFill>
            <a:effectLst>
              <a:outerShdw blurRad="38100" dist="19050" dir="2700000" algn="tl" rotWithShape="0">
                <a:schemeClr val="dk1">
                  <a:alpha val="40000"/>
                </a:schemeClr>
              </a:outerShdw>
            </a:effectLst>
          </a:endParaRPr>
        </a:p>
      </dgm:t>
    </dgm:pt>
    <dgm:pt modelId="{A530DE34-0E62-42A9-8434-40F099987C7D}" type="sibTrans" cxnId="{ABADB316-7E1F-4B89-A121-2CFC6E3FB79D}">
      <dgm:prSet/>
      <dgm:spPr/>
      <dgm:t>
        <a:bodyPr/>
        <a:lstStyle/>
        <a:p>
          <a:endParaRPr lang="en-CA"/>
        </a:p>
      </dgm:t>
    </dgm:pt>
    <dgm:pt modelId="{7E4A20D1-E4E5-4772-AFF7-AD71E3433030}">
      <dgm:prSet phldrT="[Text]" custT="1"/>
      <dgm:spPr>
        <a:solidFill>
          <a:schemeClr val="accent6"/>
        </a:solidFill>
      </dgm:spPr>
      <dgm:t>
        <a:bodyPr/>
        <a:lstStyle/>
        <a:p>
          <a:r>
            <a:rPr lang="en-CA" sz="1200" b="0" cap="none" spc="0" baseline="0" dirty="0" smtClean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rPr>
            <a:t>Derived Table</a:t>
          </a:r>
          <a:endParaRPr lang="en-CA" sz="1200" b="0" cap="none" spc="0" baseline="0" dirty="0">
            <a:ln w="0"/>
            <a:solidFill>
              <a:schemeClr val="tx1"/>
            </a:solidFill>
            <a:effectLst>
              <a:outerShdw blurRad="38100" dist="19050" dir="2700000" algn="tl" rotWithShape="0">
                <a:schemeClr val="dk1">
                  <a:alpha val="40000"/>
                </a:schemeClr>
              </a:outerShdw>
            </a:effectLst>
          </a:endParaRPr>
        </a:p>
      </dgm:t>
    </dgm:pt>
    <dgm:pt modelId="{A1C0873A-C9CD-4784-BE5A-3B08C2C8849E}" type="parTrans" cxnId="{7071E3B0-A4E7-4A81-B6C6-7BBC25F882AD}">
      <dgm:prSet/>
      <dgm:spPr/>
      <dgm:t>
        <a:bodyPr/>
        <a:lstStyle/>
        <a:p>
          <a:endParaRPr lang="en-CA"/>
        </a:p>
      </dgm:t>
    </dgm:pt>
    <dgm:pt modelId="{C335DDCA-1FDA-4428-8CF8-89B31A3957FC}" type="sibTrans" cxnId="{7071E3B0-A4E7-4A81-B6C6-7BBC25F882AD}">
      <dgm:prSet/>
      <dgm:spPr/>
      <dgm:t>
        <a:bodyPr/>
        <a:lstStyle/>
        <a:p>
          <a:endParaRPr lang="en-CA"/>
        </a:p>
      </dgm:t>
    </dgm:pt>
    <dgm:pt modelId="{3E22200C-7457-4E9B-BFFE-A50967F2728D}" type="pres">
      <dgm:prSet presAssocID="{C8083160-0801-43D6-9C58-D5E3C09572FA}" presName="diagram" presStyleCnt="0">
        <dgm:presLayoutVars>
          <dgm:chPref val="1"/>
          <dgm:dir/>
          <dgm:animOne val="branch"/>
          <dgm:animLvl val="lvl"/>
          <dgm:resizeHandles val="exact"/>
        </dgm:presLayoutVars>
      </dgm:prSet>
      <dgm:spPr/>
    </dgm:pt>
    <dgm:pt modelId="{7FE919DC-DC47-4D71-8A8A-0C7F90148DA0}" type="pres">
      <dgm:prSet presAssocID="{7E4A20D1-E4E5-4772-AFF7-AD71E3433030}" presName="root1" presStyleCnt="0"/>
      <dgm:spPr/>
    </dgm:pt>
    <dgm:pt modelId="{1406ED9B-1117-4C76-A8F1-98807C22E9DA}" type="pres">
      <dgm:prSet presAssocID="{7E4A20D1-E4E5-4772-AFF7-AD71E3433030}" presName="LevelOneTextNode" presStyleLbl="node0" presStyleIdx="0" presStyleCnt="5" custScaleX="187923" custScaleY="161051">
        <dgm:presLayoutVars>
          <dgm:chPref val="3"/>
        </dgm:presLayoutVars>
      </dgm:prSet>
      <dgm:spPr/>
    </dgm:pt>
    <dgm:pt modelId="{D4BEF4F6-7D98-4CAD-92F4-8605F8016715}" type="pres">
      <dgm:prSet presAssocID="{7E4A20D1-E4E5-4772-AFF7-AD71E3433030}" presName="level2hierChild" presStyleCnt="0"/>
      <dgm:spPr/>
    </dgm:pt>
    <dgm:pt modelId="{140F0984-FD50-4128-9B1D-DA922FCC0EEA}" type="pres">
      <dgm:prSet presAssocID="{B2F7C60E-2CFC-4BDA-8E32-05502AB801D6}" presName="conn2-1" presStyleLbl="parChTrans1D2" presStyleIdx="0" presStyleCnt="5" custScaleX="2000000"/>
      <dgm:spPr/>
    </dgm:pt>
    <dgm:pt modelId="{DF75DF06-7563-4B91-B624-D3DD207B014F}" type="pres">
      <dgm:prSet presAssocID="{B2F7C60E-2CFC-4BDA-8E32-05502AB801D6}" presName="connTx" presStyleLbl="parChTrans1D2" presStyleIdx="0" presStyleCnt="5"/>
      <dgm:spPr/>
    </dgm:pt>
    <dgm:pt modelId="{D7C7C268-A6B7-467C-9E89-5A5DE8B86C45}" type="pres">
      <dgm:prSet presAssocID="{89D53846-78D9-4F45-8304-B162CB30C925}" presName="root2" presStyleCnt="0"/>
      <dgm:spPr/>
    </dgm:pt>
    <dgm:pt modelId="{169FB9D7-6422-4058-B3C2-5460BC29D435}" type="pres">
      <dgm:prSet presAssocID="{89D53846-78D9-4F45-8304-B162CB30C925}" presName="LevelTwoTextNode" presStyleLbl="node2" presStyleIdx="0" presStyleCnt="5" custScaleX="187923" custScaleY="161051">
        <dgm:presLayoutVars>
          <dgm:chPref val="3"/>
        </dgm:presLayoutVars>
      </dgm:prSet>
      <dgm:spPr/>
    </dgm:pt>
    <dgm:pt modelId="{0D8E1CF7-2C34-4EA8-850E-FE253CAAFF6F}" type="pres">
      <dgm:prSet presAssocID="{89D53846-78D9-4F45-8304-B162CB30C925}" presName="level3hierChild" presStyleCnt="0"/>
      <dgm:spPr/>
    </dgm:pt>
    <dgm:pt modelId="{DCCD99BD-7CC7-462F-A207-144DFA4B722C}" type="pres">
      <dgm:prSet presAssocID="{3E3F378C-4567-4844-8FAB-EC64D375547F}" presName="conn2-1" presStyleLbl="parChTrans1D3" presStyleIdx="0" presStyleCnt="6" custScaleX="2000000"/>
      <dgm:spPr/>
    </dgm:pt>
    <dgm:pt modelId="{E930EFF8-505D-4F86-81E8-8CCB94B37120}" type="pres">
      <dgm:prSet presAssocID="{3E3F378C-4567-4844-8FAB-EC64D375547F}" presName="connTx" presStyleLbl="parChTrans1D3" presStyleIdx="0" presStyleCnt="6"/>
      <dgm:spPr/>
    </dgm:pt>
    <dgm:pt modelId="{FAC96416-B20B-4761-87FB-13EF7B097146}" type="pres">
      <dgm:prSet presAssocID="{5B2BF536-C134-48FC-AB81-76C82A4B63F9}" presName="root2" presStyleCnt="0"/>
      <dgm:spPr/>
    </dgm:pt>
    <dgm:pt modelId="{3FEAFE99-2F9C-4C7C-A3D2-E4E15CFD83A1}" type="pres">
      <dgm:prSet presAssocID="{5B2BF536-C134-48FC-AB81-76C82A4B63F9}" presName="LevelTwoTextNode" presStyleLbl="node3" presStyleIdx="0" presStyleCnt="6" custScaleX="187923" custScaleY="161051">
        <dgm:presLayoutVars>
          <dgm:chPref val="3"/>
        </dgm:presLayoutVars>
      </dgm:prSet>
      <dgm:spPr/>
      <dgm:t>
        <a:bodyPr/>
        <a:lstStyle/>
        <a:p>
          <a:endParaRPr lang="en-CA"/>
        </a:p>
      </dgm:t>
    </dgm:pt>
    <dgm:pt modelId="{7DA1C60F-0CE6-4A83-BFCC-E890307F7D6B}" type="pres">
      <dgm:prSet presAssocID="{5B2BF536-C134-48FC-AB81-76C82A4B63F9}" presName="level3hierChild" presStyleCnt="0"/>
      <dgm:spPr/>
    </dgm:pt>
    <dgm:pt modelId="{0C65828C-F4D9-4BDE-AA7D-3AC8C8955CBA}" type="pres">
      <dgm:prSet presAssocID="{5899963D-A7C7-4BF9-A282-5F58F167C9EB}" presName="conn2-1" presStyleLbl="parChTrans1D4" presStyleIdx="0" presStyleCnt="7" custScaleX="2000000"/>
      <dgm:spPr/>
    </dgm:pt>
    <dgm:pt modelId="{338D20FC-5161-4C7E-BB91-AF89BA3BCBFE}" type="pres">
      <dgm:prSet presAssocID="{5899963D-A7C7-4BF9-A282-5F58F167C9EB}" presName="connTx" presStyleLbl="parChTrans1D4" presStyleIdx="0" presStyleCnt="7"/>
      <dgm:spPr/>
    </dgm:pt>
    <dgm:pt modelId="{D0D3E61B-0DCC-4566-AF93-A9DA732C7C9A}" type="pres">
      <dgm:prSet presAssocID="{07531442-B031-46D2-A6B8-580668D05C3C}" presName="root2" presStyleCnt="0"/>
      <dgm:spPr/>
    </dgm:pt>
    <dgm:pt modelId="{42E8EAD5-EC89-46CA-87F9-8DA0272380FC}" type="pres">
      <dgm:prSet presAssocID="{07531442-B031-46D2-A6B8-580668D05C3C}" presName="LevelTwoTextNode" presStyleLbl="node4" presStyleIdx="0" presStyleCnt="7" custScaleX="187923" custScaleY="161051">
        <dgm:presLayoutVars>
          <dgm:chPref val="3"/>
        </dgm:presLayoutVars>
      </dgm:prSet>
      <dgm:spPr/>
      <dgm:t>
        <a:bodyPr/>
        <a:lstStyle/>
        <a:p>
          <a:endParaRPr lang="en-CA"/>
        </a:p>
      </dgm:t>
    </dgm:pt>
    <dgm:pt modelId="{6E695343-FB36-4CDA-B8A3-37E9A7D93117}" type="pres">
      <dgm:prSet presAssocID="{07531442-B031-46D2-A6B8-580668D05C3C}" presName="level3hierChild" presStyleCnt="0"/>
      <dgm:spPr/>
    </dgm:pt>
    <dgm:pt modelId="{F6554919-1B63-40BC-A441-155BF7A0EC13}" type="pres">
      <dgm:prSet presAssocID="{DC371F9F-3292-4FF9-ACCC-C999DF6D2DD0}" presName="root1" presStyleCnt="0"/>
      <dgm:spPr/>
    </dgm:pt>
    <dgm:pt modelId="{616FEB97-C834-4F0B-AA4C-65DF6E0E1743}" type="pres">
      <dgm:prSet presAssocID="{DC371F9F-3292-4FF9-ACCC-C999DF6D2DD0}" presName="LevelOneTextNode" presStyleLbl="node0" presStyleIdx="1" presStyleCnt="5" custScaleX="187923" custScaleY="161051">
        <dgm:presLayoutVars>
          <dgm:chPref val="3"/>
        </dgm:presLayoutVars>
      </dgm:prSet>
      <dgm:spPr/>
      <dgm:t>
        <a:bodyPr/>
        <a:lstStyle/>
        <a:p>
          <a:endParaRPr lang="en-CA"/>
        </a:p>
      </dgm:t>
    </dgm:pt>
    <dgm:pt modelId="{226706ED-6DCC-4720-9490-91465622371A}" type="pres">
      <dgm:prSet presAssocID="{DC371F9F-3292-4FF9-ACCC-C999DF6D2DD0}" presName="level2hierChild" presStyleCnt="0"/>
      <dgm:spPr/>
    </dgm:pt>
    <dgm:pt modelId="{D9716238-2A73-4C15-B5A9-95816802D441}" type="pres">
      <dgm:prSet presAssocID="{B251FB09-8C02-4D1C-ACF2-340C81DDC535}" presName="conn2-1" presStyleLbl="parChTrans1D2" presStyleIdx="1" presStyleCnt="5" custScaleX="2000000"/>
      <dgm:spPr/>
    </dgm:pt>
    <dgm:pt modelId="{2C773BCB-8F37-4198-9315-5292D9CA26A4}" type="pres">
      <dgm:prSet presAssocID="{B251FB09-8C02-4D1C-ACF2-340C81DDC535}" presName="connTx" presStyleLbl="parChTrans1D2" presStyleIdx="1" presStyleCnt="5"/>
      <dgm:spPr/>
    </dgm:pt>
    <dgm:pt modelId="{EBEF0D7E-2647-4F1D-9B91-EFD475478A52}" type="pres">
      <dgm:prSet presAssocID="{D7743E3B-3753-4FB7-9A6E-202366C65315}" presName="root2" presStyleCnt="0"/>
      <dgm:spPr/>
    </dgm:pt>
    <dgm:pt modelId="{04CC6035-EEEF-4D12-A620-378ACE08D7B7}" type="pres">
      <dgm:prSet presAssocID="{D7743E3B-3753-4FB7-9A6E-202366C65315}" presName="LevelTwoTextNode" presStyleLbl="node2" presStyleIdx="1" presStyleCnt="5" custScaleX="187923" custScaleY="161051">
        <dgm:presLayoutVars>
          <dgm:chPref val="3"/>
        </dgm:presLayoutVars>
      </dgm:prSet>
      <dgm:spPr/>
      <dgm:t>
        <a:bodyPr/>
        <a:lstStyle/>
        <a:p>
          <a:endParaRPr lang="en-CA"/>
        </a:p>
      </dgm:t>
    </dgm:pt>
    <dgm:pt modelId="{93A1B86C-E500-4B2D-A12B-D582F5F5023F}" type="pres">
      <dgm:prSet presAssocID="{D7743E3B-3753-4FB7-9A6E-202366C65315}" presName="level3hierChild" presStyleCnt="0"/>
      <dgm:spPr/>
    </dgm:pt>
    <dgm:pt modelId="{728AB984-47C0-45E3-9320-C93A94233CD0}" type="pres">
      <dgm:prSet presAssocID="{4540B71E-1A95-401B-840C-0A409A8708B3}" presName="conn2-1" presStyleLbl="parChTrans1D3" presStyleIdx="1" presStyleCnt="6" custScaleX="2000000"/>
      <dgm:spPr/>
    </dgm:pt>
    <dgm:pt modelId="{C2AACECB-C4C4-47FE-A8C6-0FEF268DE8D6}" type="pres">
      <dgm:prSet presAssocID="{4540B71E-1A95-401B-840C-0A409A8708B3}" presName="connTx" presStyleLbl="parChTrans1D3" presStyleIdx="1" presStyleCnt="6"/>
      <dgm:spPr/>
    </dgm:pt>
    <dgm:pt modelId="{AB9BE2FF-2E5D-4F8E-A075-327D1283795E}" type="pres">
      <dgm:prSet presAssocID="{8DD101CE-2707-4664-A7B7-ACCA8DEB7FCF}" presName="root2" presStyleCnt="0"/>
      <dgm:spPr/>
    </dgm:pt>
    <dgm:pt modelId="{D4CFA2C0-C188-4997-A771-EA3A9472CD8E}" type="pres">
      <dgm:prSet presAssocID="{8DD101CE-2707-4664-A7B7-ACCA8DEB7FCF}" presName="LevelTwoTextNode" presStyleLbl="node3" presStyleIdx="1" presStyleCnt="6" custScaleX="187923" custScaleY="161051">
        <dgm:presLayoutVars>
          <dgm:chPref val="3"/>
        </dgm:presLayoutVars>
      </dgm:prSet>
      <dgm:spPr/>
      <dgm:t>
        <a:bodyPr/>
        <a:lstStyle/>
        <a:p>
          <a:endParaRPr lang="en-CA"/>
        </a:p>
      </dgm:t>
    </dgm:pt>
    <dgm:pt modelId="{4DE4426B-96CF-4499-8E0F-94EC2042FDC3}" type="pres">
      <dgm:prSet presAssocID="{8DD101CE-2707-4664-A7B7-ACCA8DEB7FCF}" presName="level3hierChild" presStyleCnt="0"/>
      <dgm:spPr/>
    </dgm:pt>
    <dgm:pt modelId="{B4B7F14B-64C7-4A0B-B5CF-80F9B8AC5FC6}" type="pres">
      <dgm:prSet presAssocID="{C3FF531E-B7B9-49E0-B1FF-F0F82E9B00F5}" presName="conn2-1" presStyleLbl="parChTrans1D4" presStyleIdx="1" presStyleCnt="7" custScaleX="2000000"/>
      <dgm:spPr/>
    </dgm:pt>
    <dgm:pt modelId="{1564C71C-EDAF-4BD1-9628-ACDC116F73FE}" type="pres">
      <dgm:prSet presAssocID="{C3FF531E-B7B9-49E0-B1FF-F0F82E9B00F5}" presName="connTx" presStyleLbl="parChTrans1D4" presStyleIdx="1" presStyleCnt="7"/>
      <dgm:spPr/>
    </dgm:pt>
    <dgm:pt modelId="{630510D5-87DA-49D8-B47E-1DA972BA4037}" type="pres">
      <dgm:prSet presAssocID="{AAC314C8-94F5-4494-8C72-E1BE2E6A00E5}" presName="root2" presStyleCnt="0"/>
      <dgm:spPr/>
    </dgm:pt>
    <dgm:pt modelId="{80BE9624-6BA5-4CF0-A08A-65D86158D1D7}" type="pres">
      <dgm:prSet presAssocID="{AAC314C8-94F5-4494-8C72-E1BE2E6A00E5}" presName="LevelTwoTextNode" presStyleLbl="node4" presStyleIdx="1" presStyleCnt="7" custScaleX="187923" custScaleY="161051">
        <dgm:presLayoutVars>
          <dgm:chPref val="3"/>
        </dgm:presLayoutVars>
      </dgm:prSet>
      <dgm:spPr/>
      <dgm:t>
        <a:bodyPr/>
        <a:lstStyle/>
        <a:p>
          <a:endParaRPr lang="en-CA"/>
        </a:p>
      </dgm:t>
    </dgm:pt>
    <dgm:pt modelId="{CACB3286-74B5-4C7B-BE5F-DF5068907796}" type="pres">
      <dgm:prSet presAssocID="{AAC314C8-94F5-4494-8C72-E1BE2E6A00E5}" presName="level3hierChild" presStyleCnt="0"/>
      <dgm:spPr/>
    </dgm:pt>
    <dgm:pt modelId="{98368845-48AD-4C3F-8B51-4F0671420F0D}" type="pres">
      <dgm:prSet presAssocID="{8B94C3E0-0E4D-404B-82C6-9344A8B770CD}" presName="root1" presStyleCnt="0"/>
      <dgm:spPr/>
    </dgm:pt>
    <dgm:pt modelId="{3C494913-8099-40BC-9F36-9F395F3928F5}" type="pres">
      <dgm:prSet presAssocID="{8B94C3E0-0E4D-404B-82C6-9344A8B770CD}" presName="LevelOneTextNode" presStyleLbl="node0" presStyleIdx="2" presStyleCnt="5" custScaleX="187923" custScaleY="161051">
        <dgm:presLayoutVars>
          <dgm:chPref val="3"/>
        </dgm:presLayoutVars>
      </dgm:prSet>
      <dgm:spPr/>
    </dgm:pt>
    <dgm:pt modelId="{2E9575BB-7329-499C-83DB-C215AB46217D}" type="pres">
      <dgm:prSet presAssocID="{8B94C3E0-0E4D-404B-82C6-9344A8B770CD}" presName="level2hierChild" presStyleCnt="0"/>
      <dgm:spPr/>
    </dgm:pt>
    <dgm:pt modelId="{E8BC9108-F3E1-48CB-BC23-C0E552F321D2}" type="pres">
      <dgm:prSet presAssocID="{2AD11FA4-EE45-4816-A556-7F6CA7A21C0E}" presName="conn2-1" presStyleLbl="parChTrans1D2" presStyleIdx="2" presStyleCnt="5" custScaleX="2000000"/>
      <dgm:spPr/>
    </dgm:pt>
    <dgm:pt modelId="{3AA4BDCC-BCE8-4A6F-B342-9BD43733CC4E}" type="pres">
      <dgm:prSet presAssocID="{2AD11FA4-EE45-4816-A556-7F6CA7A21C0E}" presName="connTx" presStyleLbl="parChTrans1D2" presStyleIdx="2" presStyleCnt="5"/>
      <dgm:spPr/>
    </dgm:pt>
    <dgm:pt modelId="{53C8BD63-C746-4690-962D-77F8A1566F0F}" type="pres">
      <dgm:prSet presAssocID="{2105889B-9987-4DBE-BB08-C9B6D248701E}" presName="root2" presStyleCnt="0"/>
      <dgm:spPr/>
    </dgm:pt>
    <dgm:pt modelId="{479C41E1-0E39-4D6E-8865-D7CD23871AB3}" type="pres">
      <dgm:prSet presAssocID="{2105889B-9987-4DBE-BB08-C9B6D248701E}" presName="LevelTwoTextNode" presStyleLbl="node2" presStyleIdx="2" presStyleCnt="5" custScaleX="187923" custScaleY="161051">
        <dgm:presLayoutVars>
          <dgm:chPref val="3"/>
        </dgm:presLayoutVars>
      </dgm:prSet>
      <dgm:spPr/>
      <dgm:t>
        <a:bodyPr/>
        <a:lstStyle/>
        <a:p>
          <a:endParaRPr lang="en-CA"/>
        </a:p>
      </dgm:t>
    </dgm:pt>
    <dgm:pt modelId="{616EB230-B220-41A3-B96B-27663279F6B2}" type="pres">
      <dgm:prSet presAssocID="{2105889B-9987-4DBE-BB08-C9B6D248701E}" presName="level3hierChild" presStyleCnt="0"/>
      <dgm:spPr/>
    </dgm:pt>
    <dgm:pt modelId="{1BFFBE8F-8E5B-4CC2-A09F-BD580B16FE07}" type="pres">
      <dgm:prSet presAssocID="{63CA10D0-19A9-4E58-A3CC-AA05DC24C7AC}" presName="conn2-1" presStyleLbl="parChTrans1D3" presStyleIdx="2" presStyleCnt="6" custScaleX="2000000"/>
      <dgm:spPr/>
    </dgm:pt>
    <dgm:pt modelId="{4E2069D9-167D-4EB3-B73E-4041BDEE38A9}" type="pres">
      <dgm:prSet presAssocID="{63CA10D0-19A9-4E58-A3CC-AA05DC24C7AC}" presName="connTx" presStyleLbl="parChTrans1D3" presStyleIdx="2" presStyleCnt="6"/>
      <dgm:spPr/>
    </dgm:pt>
    <dgm:pt modelId="{3C75E112-3579-4817-B796-0BD104BE860B}" type="pres">
      <dgm:prSet presAssocID="{739B4F1D-FD14-4217-8E75-4C91EDC8CBC0}" presName="root2" presStyleCnt="0"/>
      <dgm:spPr/>
    </dgm:pt>
    <dgm:pt modelId="{61FB79F9-2EED-4FB7-AE90-0B7E279E6C40}" type="pres">
      <dgm:prSet presAssocID="{739B4F1D-FD14-4217-8E75-4C91EDC8CBC0}" presName="LevelTwoTextNode" presStyleLbl="node3" presStyleIdx="2" presStyleCnt="6" custScaleX="187923" custScaleY="161051">
        <dgm:presLayoutVars>
          <dgm:chPref val="3"/>
        </dgm:presLayoutVars>
      </dgm:prSet>
      <dgm:spPr/>
      <dgm:t>
        <a:bodyPr/>
        <a:lstStyle/>
        <a:p>
          <a:endParaRPr lang="en-CA"/>
        </a:p>
      </dgm:t>
    </dgm:pt>
    <dgm:pt modelId="{1DF07A11-3A48-4EE2-A93E-C828A2DA4595}" type="pres">
      <dgm:prSet presAssocID="{739B4F1D-FD14-4217-8E75-4C91EDC8CBC0}" presName="level3hierChild" presStyleCnt="0"/>
      <dgm:spPr/>
    </dgm:pt>
    <dgm:pt modelId="{0B45532E-67F1-4FD6-8295-E2C68286E7D9}" type="pres">
      <dgm:prSet presAssocID="{1695D1D8-01CF-46D7-BFB3-8FA27E8BED7A}" presName="conn2-1" presStyleLbl="parChTrans1D4" presStyleIdx="2" presStyleCnt="7" custScaleX="2000000"/>
      <dgm:spPr/>
    </dgm:pt>
    <dgm:pt modelId="{56C7C6FA-312F-45F4-896F-D4B63590A5B5}" type="pres">
      <dgm:prSet presAssocID="{1695D1D8-01CF-46D7-BFB3-8FA27E8BED7A}" presName="connTx" presStyleLbl="parChTrans1D4" presStyleIdx="2" presStyleCnt="7"/>
      <dgm:spPr/>
    </dgm:pt>
    <dgm:pt modelId="{D5D28D3A-726B-450C-B83D-B18569A0492C}" type="pres">
      <dgm:prSet presAssocID="{57C9F779-25DA-4BC2-A204-9E97A4CA3935}" presName="root2" presStyleCnt="0"/>
      <dgm:spPr/>
    </dgm:pt>
    <dgm:pt modelId="{B0216D80-4B3C-4875-AFE7-37860F4A2583}" type="pres">
      <dgm:prSet presAssocID="{57C9F779-25DA-4BC2-A204-9E97A4CA3935}" presName="LevelTwoTextNode" presStyleLbl="node4" presStyleIdx="2" presStyleCnt="7" custScaleX="187923" custScaleY="161051">
        <dgm:presLayoutVars>
          <dgm:chPref val="3"/>
        </dgm:presLayoutVars>
      </dgm:prSet>
      <dgm:spPr/>
      <dgm:t>
        <a:bodyPr/>
        <a:lstStyle/>
        <a:p>
          <a:endParaRPr lang="en-CA"/>
        </a:p>
      </dgm:t>
    </dgm:pt>
    <dgm:pt modelId="{FF812106-7CF6-4764-BCAD-DAE5C8CEDBAD}" type="pres">
      <dgm:prSet presAssocID="{57C9F779-25DA-4BC2-A204-9E97A4CA3935}" presName="level3hierChild" presStyleCnt="0"/>
      <dgm:spPr/>
    </dgm:pt>
    <dgm:pt modelId="{8AA868CF-FD60-4AD7-BF7E-A32120EDD3EE}" type="pres">
      <dgm:prSet presAssocID="{61C12BE9-3E96-42FF-93F0-0869663BEB30}" presName="root1" presStyleCnt="0"/>
      <dgm:spPr/>
    </dgm:pt>
    <dgm:pt modelId="{6BB00E7A-B8B2-4866-9ACD-330B2B09F88C}" type="pres">
      <dgm:prSet presAssocID="{61C12BE9-3E96-42FF-93F0-0869663BEB30}" presName="LevelOneTextNode" presStyleLbl="node0" presStyleIdx="3" presStyleCnt="5" custScaleX="187923" custScaleY="161051">
        <dgm:presLayoutVars>
          <dgm:chPref val="3"/>
        </dgm:presLayoutVars>
      </dgm:prSet>
      <dgm:spPr/>
    </dgm:pt>
    <dgm:pt modelId="{D6781D61-13E7-4D14-9A90-A72D686A685F}" type="pres">
      <dgm:prSet presAssocID="{61C12BE9-3E96-42FF-93F0-0869663BEB30}" presName="level2hierChild" presStyleCnt="0"/>
      <dgm:spPr/>
    </dgm:pt>
    <dgm:pt modelId="{69EE2995-D297-4BD2-8461-98D00EA40F6A}" type="pres">
      <dgm:prSet presAssocID="{A7DAEBD5-D391-470C-8FBF-62B1BAFAFDA5}" presName="conn2-1" presStyleLbl="parChTrans1D2" presStyleIdx="3" presStyleCnt="5" custScaleX="2000000"/>
      <dgm:spPr/>
    </dgm:pt>
    <dgm:pt modelId="{AC2886E3-F585-4CF3-A517-AB2EFA8E80F4}" type="pres">
      <dgm:prSet presAssocID="{A7DAEBD5-D391-470C-8FBF-62B1BAFAFDA5}" presName="connTx" presStyleLbl="parChTrans1D2" presStyleIdx="3" presStyleCnt="5"/>
      <dgm:spPr/>
    </dgm:pt>
    <dgm:pt modelId="{AFF20EBB-159E-4BB7-B7C1-CC3F8E40624B}" type="pres">
      <dgm:prSet presAssocID="{2FA1D6DC-991B-453F-AC54-D13AC24923EE}" presName="root2" presStyleCnt="0"/>
      <dgm:spPr/>
    </dgm:pt>
    <dgm:pt modelId="{18B3ADF8-4A16-4494-BE7B-BB296397033A}" type="pres">
      <dgm:prSet presAssocID="{2FA1D6DC-991B-453F-AC54-D13AC24923EE}" presName="LevelTwoTextNode" presStyleLbl="node2" presStyleIdx="3" presStyleCnt="5" custScaleX="187923" custScaleY="161051">
        <dgm:presLayoutVars>
          <dgm:chPref val="3"/>
        </dgm:presLayoutVars>
      </dgm:prSet>
      <dgm:spPr/>
      <dgm:t>
        <a:bodyPr/>
        <a:lstStyle/>
        <a:p>
          <a:endParaRPr lang="en-CA"/>
        </a:p>
      </dgm:t>
    </dgm:pt>
    <dgm:pt modelId="{0C7B5CB1-261A-48A8-916F-FA7185458FA8}" type="pres">
      <dgm:prSet presAssocID="{2FA1D6DC-991B-453F-AC54-D13AC24923EE}" presName="level3hierChild" presStyleCnt="0"/>
      <dgm:spPr/>
    </dgm:pt>
    <dgm:pt modelId="{5EB7451F-B1ED-4E48-A63B-958AAFBC0E4F}" type="pres">
      <dgm:prSet presAssocID="{5269C14E-FCE5-407B-9CF0-448F944C6F47}" presName="conn2-1" presStyleLbl="parChTrans1D3" presStyleIdx="3" presStyleCnt="6" custScaleX="2000000"/>
      <dgm:spPr/>
    </dgm:pt>
    <dgm:pt modelId="{0EE6770C-C316-4D66-84BE-C85A29AA3B66}" type="pres">
      <dgm:prSet presAssocID="{5269C14E-FCE5-407B-9CF0-448F944C6F47}" presName="connTx" presStyleLbl="parChTrans1D3" presStyleIdx="3" presStyleCnt="6"/>
      <dgm:spPr/>
    </dgm:pt>
    <dgm:pt modelId="{44A71DBE-CA64-4999-92C6-CF3EA148A5B6}" type="pres">
      <dgm:prSet presAssocID="{FCD5FF0F-948C-4EA2-9882-BB46BC488D4C}" presName="root2" presStyleCnt="0"/>
      <dgm:spPr/>
    </dgm:pt>
    <dgm:pt modelId="{2C2CD4A4-56B3-4510-8011-F79C1F7BE3AC}" type="pres">
      <dgm:prSet presAssocID="{FCD5FF0F-948C-4EA2-9882-BB46BC488D4C}" presName="LevelTwoTextNode" presStyleLbl="node3" presStyleIdx="3" presStyleCnt="6" custScaleX="187923" custScaleY="161051">
        <dgm:presLayoutVars>
          <dgm:chPref val="3"/>
        </dgm:presLayoutVars>
      </dgm:prSet>
      <dgm:spPr/>
      <dgm:t>
        <a:bodyPr/>
        <a:lstStyle/>
        <a:p>
          <a:endParaRPr lang="en-CA"/>
        </a:p>
      </dgm:t>
    </dgm:pt>
    <dgm:pt modelId="{95F22962-36D9-449F-98C8-84345E7A2E05}" type="pres">
      <dgm:prSet presAssocID="{FCD5FF0F-948C-4EA2-9882-BB46BC488D4C}" presName="level3hierChild" presStyleCnt="0"/>
      <dgm:spPr/>
    </dgm:pt>
    <dgm:pt modelId="{57C6EECF-5A97-493E-822C-F73E9EF92757}" type="pres">
      <dgm:prSet presAssocID="{EC69A99C-25EC-4B65-A60E-0BC8EDB806AF}" presName="conn2-1" presStyleLbl="parChTrans1D4" presStyleIdx="3" presStyleCnt="7" custScaleX="2000000"/>
      <dgm:spPr/>
    </dgm:pt>
    <dgm:pt modelId="{DA0B67F7-DE69-43D5-83BF-17AF50ACE322}" type="pres">
      <dgm:prSet presAssocID="{EC69A99C-25EC-4B65-A60E-0BC8EDB806AF}" presName="connTx" presStyleLbl="parChTrans1D4" presStyleIdx="3" presStyleCnt="7"/>
      <dgm:spPr/>
    </dgm:pt>
    <dgm:pt modelId="{7847E164-39B2-4D7C-B220-FCEC7F83A262}" type="pres">
      <dgm:prSet presAssocID="{242CC368-E85E-4772-BF66-8C2A7ACF6254}" presName="root2" presStyleCnt="0"/>
      <dgm:spPr/>
    </dgm:pt>
    <dgm:pt modelId="{7D7BBA8E-1857-4713-A0DF-547FFC273F76}" type="pres">
      <dgm:prSet presAssocID="{242CC368-E85E-4772-BF66-8C2A7ACF6254}" presName="LevelTwoTextNode" presStyleLbl="node4" presStyleIdx="3" presStyleCnt="7" custScaleX="187923" custScaleY="161051">
        <dgm:presLayoutVars>
          <dgm:chPref val="3"/>
        </dgm:presLayoutVars>
      </dgm:prSet>
      <dgm:spPr/>
      <dgm:t>
        <a:bodyPr/>
        <a:lstStyle/>
        <a:p>
          <a:endParaRPr lang="en-CA"/>
        </a:p>
      </dgm:t>
    </dgm:pt>
    <dgm:pt modelId="{F950666E-FB26-4351-BAFA-3B92DA1FEF10}" type="pres">
      <dgm:prSet presAssocID="{242CC368-E85E-4772-BF66-8C2A7ACF6254}" presName="level3hierChild" presStyleCnt="0"/>
      <dgm:spPr/>
    </dgm:pt>
    <dgm:pt modelId="{40A900D4-56B0-4516-8683-6A08188C33CD}" type="pres">
      <dgm:prSet presAssocID="{FDE65F29-B963-4538-BFEB-6D56C5CBBA4E}" presName="root1" presStyleCnt="0"/>
      <dgm:spPr/>
    </dgm:pt>
    <dgm:pt modelId="{1D543F1D-29C1-4AE0-A4BB-89EC3F1D18A1}" type="pres">
      <dgm:prSet presAssocID="{FDE65F29-B963-4538-BFEB-6D56C5CBBA4E}" presName="LevelOneTextNode" presStyleLbl="node0" presStyleIdx="4" presStyleCnt="5" custScaleX="187923" custScaleY="161051">
        <dgm:presLayoutVars>
          <dgm:chPref val="3"/>
        </dgm:presLayoutVars>
      </dgm:prSet>
      <dgm:spPr/>
      <dgm:t>
        <a:bodyPr/>
        <a:lstStyle/>
        <a:p>
          <a:endParaRPr lang="en-CA"/>
        </a:p>
      </dgm:t>
    </dgm:pt>
    <dgm:pt modelId="{8DC381CF-99BC-40B1-952F-3E9C3607C748}" type="pres">
      <dgm:prSet presAssocID="{FDE65F29-B963-4538-BFEB-6D56C5CBBA4E}" presName="level2hierChild" presStyleCnt="0"/>
      <dgm:spPr/>
    </dgm:pt>
    <dgm:pt modelId="{9F1360F9-EBA9-4ACB-9C21-03A659C583BB}" type="pres">
      <dgm:prSet presAssocID="{65F0F442-D912-4A4B-9A9E-70DF6E1CB85B}" presName="conn2-1" presStyleLbl="parChTrans1D2" presStyleIdx="4" presStyleCnt="5" custScaleX="2000000"/>
      <dgm:spPr/>
    </dgm:pt>
    <dgm:pt modelId="{CA88D3E0-8980-440D-BC54-FEBD92D1013A}" type="pres">
      <dgm:prSet presAssocID="{65F0F442-D912-4A4B-9A9E-70DF6E1CB85B}" presName="connTx" presStyleLbl="parChTrans1D2" presStyleIdx="4" presStyleCnt="5"/>
      <dgm:spPr/>
    </dgm:pt>
    <dgm:pt modelId="{694F807F-F02D-4689-91AD-845A4DCDF336}" type="pres">
      <dgm:prSet presAssocID="{A652CE54-A052-4191-8535-4CFECACC527F}" presName="root2" presStyleCnt="0"/>
      <dgm:spPr/>
    </dgm:pt>
    <dgm:pt modelId="{C0DE4797-F2E0-4204-A897-8A4CCF07A996}" type="pres">
      <dgm:prSet presAssocID="{A652CE54-A052-4191-8535-4CFECACC527F}" presName="LevelTwoTextNode" presStyleLbl="node2" presStyleIdx="4" presStyleCnt="5" custScaleX="187923" custScaleY="161051">
        <dgm:presLayoutVars>
          <dgm:chPref val="3"/>
        </dgm:presLayoutVars>
      </dgm:prSet>
      <dgm:spPr/>
    </dgm:pt>
    <dgm:pt modelId="{5BEEC7FD-19F8-4767-BB2A-3A3F073D4D88}" type="pres">
      <dgm:prSet presAssocID="{A652CE54-A052-4191-8535-4CFECACC527F}" presName="level3hierChild" presStyleCnt="0"/>
      <dgm:spPr/>
    </dgm:pt>
    <dgm:pt modelId="{C9E4C6B8-98A4-43F6-BB6E-2326C5E128CA}" type="pres">
      <dgm:prSet presAssocID="{A1678989-4D89-4334-8728-445442868F92}" presName="conn2-1" presStyleLbl="parChTrans1D3" presStyleIdx="4" presStyleCnt="6" custScaleX="2000000"/>
      <dgm:spPr/>
    </dgm:pt>
    <dgm:pt modelId="{6BCC93EC-19E5-4A54-8CEB-1E9427325889}" type="pres">
      <dgm:prSet presAssocID="{A1678989-4D89-4334-8728-445442868F92}" presName="connTx" presStyleLbl="parChTrans1D3" presStyleIdx="4" presStyleCnt="6"/>
      <dgm:spPr/>
    </dgm:pt>
    <dgm:pt modelId="{9EC22F89-D2FF-4960-9D66-503B02E33FDE}" type="pres">
      <dgm:prSet presAssocID="{92820DDA-186E-48D1-AD9C-620DFC88E50B}" presName="root2" presStyleCnt="0"/>
      <dgm:spPr/>
    </dgm:pt>
    <dgm:pt modelId="{C2826D7B-DACB-4C0A-B6F4-3DE64DFF5AEF}" type="pres">
      <dgm:prSet presAssocID="{92820DDA-186E-48D1-AD9C-620DFC88E50B}" presName="LevelTwoTextNode" presStyleLbl="node3" presStyleIdx="4" presStyleCnt="6" custScaleX="187923" custScaleY="161051">
        <dgm:presLayoutVars>
          <dgm:chPref val="3"/>
        </dgm:presLayoutVars>
      </dgm:prSet>
      <dgm:spPr/>
      <dgm:t>
        <a:bodyPr/>
        <a:lstStyle/>
        <a:p>
          <a:endParaRPr lang="en-CA"/>
        </a:p>
      </dgm:t>
    </dgm:pt>
    <dgm:pt modelId="{4809C12F-9FA2-47CE-88C3-47AC733E6CF3}" type="pres">
      <dgm:prSet presAssocID="{92820DDA-186E-48D1-AD9C-620DFC88E50B}" presName="level3hierChild" presStyleCnt="0"/>
      <dgm:spPr/>
    </dgm:pt>
    <dgm:pt modelId="{09BAA241-BE2C-4CD3-BAB5-D9783F31DFDF}" type="pres">
      <dgm:prSet presAssocID="{6BF50702-F0B6-4C7E-A213-77AA3D407F80}" presName="conn2-1" presStyleLbl="parChTrans1D4" presStyleIdx="4" presStyleCnt="7" custScaleX="2000000"/>
      <dgm:spPr/>
    </dgm:pt>
    <dgm:pt modelId="{3C08A933-0AE6-4022-AFE7-A9EFAF2C9C22}" type="pres">
      <dgm:prSet presAssocID="{6BF50702-F0B6-4C7E-A213-77AA3D407F80}" presName="connTx" presStyleLbl="parChTrans1D4" presStyleIdx="4" presStyleCnt="7"/>
      <dgm:spPr/>
    </dgm:pt>
    <dgm:pt modelId="{0F28F7D4-6CEB-4356-B10C-77367269B67A}" type="pres">
      <dgm:prSet presAssocID="{77BB681B-B532-4871-B664-9B74F5C784EC}" presName="root2" presStyleCnt="0"/>
      <dgm:spPr/>
    </dgm:pt>
    <dgm:pt modelId="{581AC4AC-6EC7-4C96-B1D8-DD9C721D4D2D}" type="pres">
      <dgm:prSet presAssocID="{77BB681B-B532-4871-B664-9B74F5C784EC}" presName="LevelTwoTextNode" presStyleLbl="node4" presStyleIdx="4" presStyleCnt="7" custScaleX="187923" custScaleY="161051">
        <dgm:presLayoutVars>
          <dgm:chPref val="3"/>
        </dgm:presLayoutVars>
      </dgm:prSet>
      <dgm:spPr/>
      <dgm:t>
        <a:bodyPr/>
        <a:lstStyle/>
        <a:p>
          <a:endParaRPr lang="en-CA"/>
        </a:p>
      </dgm:t>
    </dgm:pt>
    <dgm:pt modelId="{E020411B-BCBA-49B4-9712-ECEDB1007D94}" type="pres">
      <dgm:prSet presAssocID="{77BB681B-B532-4871-B664-9B74F5C784EC}" presName="level3hierChild" presStyleCnt="0"/>
      <dgm:spPr/>
    </dgm:pt>
    <dgm:pt modelId="{00705835-3DF4-4D3B-B2A5-3B5AC5A8C66E}" type="pres">
      <dgm:prSet presAssocID="{102964F3-4D85-46C5-A310-9E09CF6582FD}" presName="conn2-1" presStyleLbl="parChTrans1D3" presStyleIdx="5" presStyleCnt="6" custScaleX="2000000"/>
      <dgm:spPr/>
    </dgm:pt>
    <dgm:pt modelId="{EAB3141D-6515-460B-BD99-97BB26BD9F6D}" type="pres">
      <dgm:prSet presAssocID="{102964F3-4D85-46C5-A310-9E09CF6582FD}" presName="connTx" presStyleLbl="parChTrans1D3" presStyleIdx="5" presStyleCnt="6"/>
      <dgm:spPr/>
    </dgm:pt>
    <dgm:pt modelId="{39BDFD85-8EC5-4D44-930E-1ADABF7CBEAD}" type="pres">
      <dgm:prSet presAssocID="{9CF6B596-E9FC-4EAD-B841-1E69A5F74B94}" presName="root2" presStyleCnt="0"/>
      <dgm:spPr/>
    </dgm:pt>
    <dgm:pt modelId="{0DC1E670-ABA9-4293-B0B5-1C1EDA85FADA}" type="pres">
      <dgm:prSet presAssocID="{9CF6B596-E9FC-4EAD-B841-1E69A5F74B94}" presName="LevelTwoTextNode" presStyleLbl="node3" presStyleIdx="5" presStyleCnt="6" custScaleX="187923" custScaleY="161051">
        <dgm:presLayoutVars>
          <dgm:chPref val="3"/>
        </dgm:presLayoutVars>
      </dgm:prSet>
      <dgm:spPr/>
      <dgm:t>
        <a:bodyPr/>
        <a:lstStyle/>
        <a:p>
          <a:endParaRPr lang="en-CA"/>
        </a:p>
      </dgm:t>
    </dgm:pt>
    <dgm:pt modelId="{72EE25FD-0FC0-419B-B81B-5C13878635A4}" type="pres">
      <dgm:prSet presAssocID="{9CF6B596-E9FC-4EAD-B841-1E69A5F74B94}" presName="level3hierChild" presStyleCnt="0"/>
      <dgm:spPr/>
    </dgm:pt>
    <dgm:pt modelId="{23956437-1A4D-4085-8209-01CF60573D6B}" type="pres">
      <dgm:prSet presAssocID="{694A225D-082F-460C-854E-C870840DB2BB}" presName="conn2-1" presStyleLbl="parChTrans1D4" presStyleIdx="5" presStyleCnt="7" custScaleX="2000000"/>
      <dgm:spPr/>
    </dgm:pt>
    <dgm:pt modelId="{211E42AB-058C-463E-83ED-2660D00BBB3F}" type="pres">
      <dgm:prSet presAssocID="{694A225D-082F-460C-854E-C870840DB2BB}" presName="connTx" presStyleLbl="parChTrans1D4" presStyleIdx="5" presStyleCnt="7"/>
      <dgm:spPr/>
    </dgm:pt>
    <dgm:pt modelId="{2C63DB03-7098-45BF-8B98-56A1612BF5A3}" type="pres">
      <dgm:prSet presAssocID="{790592C7-0AC7-4967-AB29-2B8B48DC5945}" presName="root2" presStyleCnt="0"/>
      <dgm:spPr/>
    </dgm:pt>
    <dgm:pt modelId="{D644748F-003E-4BF1-87E2-B19CAC2C0501}" type="pres">
      <dgm:prSet presAssocID="{790592C7-0AC7-4967-AB29-2B8B48DC5945}" presName="LevelTwoTextNode" presStyleLbl="node4" presStyleIdx="5" presStyleCnt="7" custScaleX="187923" custScaleY="161051">
        <dgm:presLayoutVars>
          <dgm:chPref val="3"/>
        </dgm:presLayoutVars>
      </dgm:prSet>
      <dgm:spPr/>
      <dgm:t>
        <a:bodyPr/>
        <a:lstStyle/>
        <a:p>
          <a:endParaRPr lang="en-CA"/>
        </a:p>
      </dgm:t>
    </dgm:pt>
    <dgm:pt modelId="{F2986A6B-416A-4E5F-A74F-BE7B02073E9C}" type="pres">
      <dgm:prSet presAssocID="{790592C7-0AC7-4967-AB29-2B8B48DC5945}" presName="level3hierChild" presStyleCnt="0"/>
      <dgm:spPr/>
    </dgm:pt>
    <dgm:pt modelId="{0012C730-77E7-4D4D-B7E4-148869967C22}" type="pres">
      <dgm:prSet presAssocID="{A19C1974-1DF6-4886-8416-8BAE32548519}" presName="conn2-1" presStyleLbl="parChTrans1D4" presStyleIdx="6" presStyleCnt="7" custScaleX="2000000"/>
      <dgm:spPr/>
    </dgm:pt>
    <dgm:pt modelId="{CCFD7F37-5175-4A17-A4D8-190A0D0CC1FD}" type="pres">
      <dgm:prSet presAssocID="{A19C1974-1DF6-4886-8416-8BAE32548519}" presName="connTx" presStyleLbl="parChTrans1D4" presStyleIdx="6" presStyleCnt="7"/>
      <dgm:spPr/>
    </dgm:pt>
    <dgm:pt modelId="{168A3B07-E976-4387-B4EC-069B2617CA73}" type="pres">
      <dgm:prSet presAssocID="{8003C9A1-50A7-4612-8C9E-FD4989E86C7C}" presName="root2" presStyleCnt="0"/>
      <dgm:spPr/>
    </dgm:pt>
    <dgm:pt modelId="{322B6ABE-6C31-4C83-9A73-913D13CC50C7}" type="pres">
      <dgm:prSet presAssocID="{8003C9A1-50A7-4612-8C9E-FD4989E86C7C}" presName="LevelTwoTextNode" presStyleLbl="node4" presStyleIdx="6" presStyleCnt="7" custScaleX="187923" custScaleY="161051">
        <dgm:presLayoutVars>
          <dgm:chPref val="3"/>
        </dgm:presLayoutVars>
      </dgm:prSet>
      <dgm:spPr/>
      <dgm:t>
        <a:bodyPr/>
        <a:lstStyle/>
        <a:p>
          <a:endParaRPr lang="en-CA"/>
        </a:p>
      </dgm:t>
    </dgm:pt>
    <dgm:pt modelId="{3B13DC32-ADE1-4930-8471-06649B1FBDCE}" type="pres">
      <dgm:prSet presAssocID="{8003C9A1-50A7-4612-8C9E-FD4989E86C7C}" presName="level3hierChild" presStyleCnt="0"/>
      <dgm:spPr/>
    </dgm:pt>
  </dgm:ptLst>
  <dgm:cxnLst>
    <dgm:cxn modelId="{ABADB316-7E1F-4B89-A121-2CFC6E3FB79D}" srcId="{5B2BF536-C134-48FC-AB81-76C82A4B63F9}" destId="{07531442-B031-46D2-A6B8-580668D05C3C}" srcOrd="0" destOrd="0" parTransId="{5899963D-A7C7-4BF9-A282-5F58F167C9EB}" sibTransId="{A530DE34-0E62-42A9-8434-40F099987C7D}"/>
    <dgm:cxn modelId="{C534EE5F-57CB-465B-825B-2A9F372156EB}" srcId="{92820DDA-186E-48D1-AD9C-620DFC88E50B}" destId="{77BB681B-B532-4871-B664-9B74F5C784EC}" srcOrd="0" destOrd="0" parTransId="{6BF50702-F0B6-4C7E-A213-77AA3D407F80}" sibTransId="{470A7D45-E813-404B-81D4-4B42579797F5}"/>
    <dgm:cxn modelId="{75D9FA6B-9637-4CB0-85F3-04D2629D422A}" type="presOf" srcId="{AAC314C8-94F5-4494-8C72-E1BE2E6A00E5}" destId="{80BE9624-6BA5-4CF0-A08A-65D86158D1D7}" srcOrd="0" destOrd="0" presId="urn:microsoft.com/office/officeart/2005/8/layout/hierarchy2"/>
    <dgm:cxn modelId="{5F4BFCFC-CC7B-4FB9-8EAA-B8BF3B212804}" type="presOf" srcId="{4540B71E-1A95-401B-840C-0A409A8708B3}" destId="{728AB984-47C0-45E3-9320-C93A94233CD0}" srcOrd="0" destOrd="0" presId="urn:microsoft.com/office/officeart/2005/8/layout/hierarchy2"/>
    <dgm:cxn modelId="{EC2B4024-9B60-4970-99D5-AA1E73BF6239}" type="presOf" srcId="{EC69A99C-25EC-4B65-A60E-0BC8EDB806AF}" destId="{DA0B67F7-DE69-43D5-83BF-17AF50ACE322}" srcOrd="1" destOrd="0" presId="urn:microsoft.com/office/officeart/2005/8/layout/hierarchy2"/>
    <dgm:cxn modelId="{CCAD5A49-4F53-47F0-8A84-98DB53051FD5}" type="presOf" srcId="{63CA10D0-19A9-4E58-A3CC-AA05DC24C7AC}" destId="{4E2069D9-167D-4EB3-B73E-4041BDEE38A9}" srcOrd="1" destOrd="0" presId="urn:microsoft.com/office/officeart/2005/8/layout/hierarchy2"/>
    <dgm:cxn modelId="{B1F77F14-500F-439F-ABAC-6CD954C4EA81}" srcId="{C8083160-0801-43D6-9C58-D5E3C09572FA}" destId="{8B94C3E0-0E4D-404B-82C6-9344A8B770CD}" srcOrd="2" destOrd="0" parTransId="{C49EDD93-3148-40C9-B19C-00377D150D92}" sibTransId="{2F0EDF90-5A61-44CA-A3DB-463234C074C2}"/>
    <dgm:cxn modelId="{D2311740-5E45-44BD-B1B6-88C044AD4724}" type="presOf" srcId="{5269C14E-FCE5-407B-9CF0-448F944C6F47}" destId="{0EE6770C-C316-4D66-84BE-C85A29AA3B66}" srcOrd="1" destOrd="0" presId="urn:microsoft.com/office/officeart/2005/8/layout/hierarchy2"/>
    <dgm:cxn modelId="{60CA82D5-214A-4BF4-A3C3-EB76E50C8257}" type="presOf" srcId="{739B4F1D-FD14-4217-8E75-4C91EDC8CBC0}" destId="{61FB79F9-2EED-4FB7-AE90-0B7E279E6C40}" srcOrd="0" destOrd="0" presId="urn:microsoft.com/office/officeart/2005/8/layout/hierarchy2"/>
    <dgm:cxn modelId="{8BFB54D5-A021-4DD8-8C69-AAA77787FFA0}" type="presOf" srcId="{5269C14E-FCE5-407B-9CF0-448F944C6F47}" destId="{5EB7451F-B1ED-4E48-A63B-958AAFBC0E4F}" srcOrd="0" destOrd="0" presId="urn:microsoft.com/office/officeart/2005/8/layout/hierarchy2"/>
    <dgm:cxn modelId="{FD346F3F-CCFD-46E0-A532-A0871AF7C3B0}" type="presOf" srcId="{A1678989-4D89-4334-8728-445442868F92}" destId="{C9E4C6B8-98A4-43F6-BB6E-2326C5E128CA}" srcOrd="0" destOrd="0" presId="urn:microsoft.com/office/officeart/2005/8/layout/hierarchy2"/>
    <dgm:cxn modelId="{80A3FB0E-D5B6-4A6A-924A-199784D12183}" type="presOf" srcId="{61C12BE9-3E96-42FF-93F0-0869663BEB30}" destId="{6BB00E7A-B8B2-4866-9ACD-330B2B09F88C}" srcOrd="0" destOrd="0" presId="urn:microsoft.com/office/officeart/2005/8/layout/hierarchy2"/>
    <dgm:cxn modelId="{14B2AC6B-DB15-45F0-9512-7DAFDEAF771A}" type="presOf" srcId="{5B2BF536-C134-48FC-AB81-76C82A4B63F9}" destId="{3FEAFE99-2F9C-4C7C-A3D2-E4E15CFD83A1}" srcOrd="0" destOrd="0" presId="urn:microsoft.com/office/officeart/2005/8/layout/hierarchy2"/>
    <dgm:cxn modelId="{00B0B3D7-D2BD-45D8-B170-335B4869978E}" type="presOf" srcId="{92820DDA-186E-48D1-AD9C-620DFC88E50B}" destId="{C2826D7B-DACB-4C0A-B6F4-3DE64DFF5AEF}" srcOrd="0" destOrd="0" presId="urn:microsoft.com/office/officeart/2005/8/layout/hierarchy2"/>
    <dgm:cxn modelId="{0FBD0299-2603-4842-ACA8-0629E2800F81}" srcId="{739B4F1D-FD14-4217-8E75-4C91EDC8CBC0}" destId="{57C9F779-25DA-4BC2-A204-9E97A4CA3935}" srcOrd="0" destOrd="0" parTransId="{1695D1D8-01CF-46D7-BFB3-8FA27E8BED7A}" sibTransId="{BB1A5313-CC3A-4A70-AAB4-5ABD50897D4E}"/>
    <dgm:cxn modelId="{977D8457-F312-4072-BD5A-39AD17FAF46E}" srcId="{A652CE54-A052-4191-8535-4CFECACC527F}" destId="{92820DDA-186E-48D1-AD9C-620DFC88E50B}" srcOrd="0" destOrd="0" parTransId="{A1678989-4D89-4334-8728-445442868F92}" sibTransId="{972C83C3-76C3-4E1F-86A8-511DC5BAC90E}"/>
    <dgm:cxn modelId="{0FEDD9A8-E405-4E13-8BC6-0F62B23DFECD}" srcId="{C8083160-0801-43D6-9C58-D5E3C09572FA}" destId="{DC371F9F-3292-4FF9-ACCC-C999DF6D2DD0}" srcOrd="1" destOrd="0" parTransId="{B5409F2A-C011-4C93-93D7-EFF579B92A25}" sibTransId="{346518B5-36EA-41FB-96A2-B538729BF7C4}"/>
    <dgm:cxn modelId="{EFEEBAC8-5723-4A6B-8526-C42130650345}" srcId="{2FA1D6DC-991B-453F-AC54-D13AC24923EE}" destId="{FCD5FF0F-948C-4EA2-9882-BB46BC488D4C}" srcOrd="0" destOrd="0" parTransId="{5269C14E-FCE5-407B-9CF0-448F944C6F47}" sibTransId="{EE94E5E0-3849-4F48-958B-27E8FEB366CA}"/>
    <dgm:cxn modelId="{FEED1D6F-A3F2-4528-AE03-AC42A2C1A9E7}" type="presOf" srcId="{A19C1974-1DF6-4886-8416-8BAE32548519}" destId="{CCFD7F37-5175-4A17-A4D8-190A0D0CC1FD}" srcOrd="1" destOrd="0" presId="urn:microsoft.com/office/officeart/2005/8/layout/hierarchy2"/>
    <dgm:cxn modelId="{2C52D703-5FC6-4EE9-91B3-4C6308C61673}" type="presOf" srcId="{694A225D-082F-460C-854E-C870840DB2BB}" destId="{211E42AB-058C-463E-83ED-2660D00BBB3F}" srcOrd="1" destOrd="0" presId="urn:microsoft.com/office/officeart/2005/8/layout/hierarchy2"/>
    <dgm:cxn modelId="{39644A4A-F2D6-4C93-8F9A-4F9853287719}" type="presOf" srcId="{65F0F442-D912-4A4B-9A9E-70DF6E1CB85B}" destId="{9F1360F9-EBA9-4ACB-9C21-03A659C583BB}" srcOrd="0" destOrd="0" presId="urn:microsoft.com/office/officeart/2005/8/layout/hierarchy2"/>
    <dgm:cxn modelId="{FFE52E18-C836-4513-926D-C43E007D0427}" type="presOf" srcId="{B2F7C60E-2CFC-4BDA-8E32-05502AB801D6}" destId="{140F0984-FD50-4128-9B1D-DA922FCC0EEA}" srcOrd="0" destOrd="0" presId="urn:microsoft.com/office/officeart/2005/8/layout/hierarchy2"/>
    <dgm:cxn modelId="{290A9AC9-4314-4463-84E0-2B19F65C841B}" srcId="{8DD101CE-2707-4664-A7B7-ACCA8DEB7FCF}" destId="{AAC314C8-94F5-4494-8C72-E1BE2E6A00E5}" srcOrd="0" destOrd="0" parTransId="{C3FF531E-B7B9-49E0-B1FF-F0F82E9B00F5}" sibTransId="{C540BA6A-2CD4-41B2-9089-D252D9AFD0C9}"/>
    <dgm:cxn modelId="{B0E9A04F-2A57-41A6-937C-EE5FC46D6162}" type="presOf" srcId="{B251FB09-8C02-4D1C-ACF2-340C81DDC535}" destId="{2C773BCB-8F37-4198-9315-5292D9CA26A4}" srcOrd="1" destOrd="0" presId="urn:microsoft.com/office/officeart/2005/8/layout/hierarchy2"/>
    <dgm:cxn modelId="{68D4B1D2-33BD-4868-9288-2A264A2151F1}" type="presOf" srcId="{C8083160-0801-43D6-9C58-D5E3C09572FA}" destId="{3E22200C-7457-4E9B-BFFE-A50967F2728D}" srcOrd="0" destOrd="0" presId="urn:microsoft.com/office/officeart/2005/8/layout/hierarchy2"/>
    <dgm:cxn modelId="{91E740A8-8C26-403B-AB32-B5168F55459D}" type="presOf" srcId="{1695D1D8-01CF-46D7-BFB3-8FA27E8BED7A}" destId="{56C7C6FA-312F-45F4-896F-D4B63590A5B5}" srcOrd="1" destOrd="0" presId="urn:microsoft.com/office/officeart/2005/8/layout/hierarchy2"/>
    <dgm:cxn modelId="{EEDE9B22-0449-4E23-86B9-548604E26FA0}" type="presOf" srcId="{4540B71E-1A95-401B-840C-0A409A8708B3}" destId="{C2AACECB-C4C4-47FE-A8C6-0FEF268DE8D6}" srcOrd="1" destOrd="0" presId="urn:microsoft.com/office/officeart/2005/8/layout/hierarchy2"/>
    <dgm:cxn modelId="{F45E7130-D40A-466F-9067-437701AFDEB5}" type="presOf" srcId="{7E4A20D1-E4E5-4772-AFF7-AD71E3433030}" destId="{1406ED9B-1117-4C76-A8F1-98807C22E9DA}" srcOrd="0" destOrd="0" presId="urn:microsoft.com/office/officeart/2005/8/layout/hierarchy2"/>
    <dgm:cxn modelId="{4AC87396-75B4-4827-93EA-01EA1D81506E}" type="presOf" srcId="{C3FF531E-B7B9-49E0-B1FF-F0F82E9B00F5}" destId="{B4B7F14B-64C7-4A0B-B5CF-80F9B8AC5FC6}" srcOrd="0" destOrd="0" presId="urn:microsoft.com/office/officeart/2005/8/layout/hierarchy2"/>
    <dgm:cxn modelId="{E85CF298-A00C-4C3B-B6A3-27A19C347CD1}" type="presOf" srcId="{63CA10D0-19A9-4E58-A3CC-AA05DC24C7AC}" destId="{1BFFBE8F-8E5B-4CC2-A09F-BD580B16FE07}" srcOrd="0" destOrd="0" presId="urn:microsoft.com/office/officeart/2005/8/layout/hierarchy2"/>
    <dgm:cxn modelId="{7071E3B0-A4E7-4A81-B6C6-7BBC25F882AD}" srcId="{C8083160-0801-43D6-9C58-D5E3C09572FA}" destId="{7E4A20D1-E4E5-4772-AFF7-AD71E3433030}" srcOrd="0" destOrd="0" parTransId="{A1C0873A-C9CD-4784-BE5A-3B08C2C8849E}" sibTransId="{C335DDCA-1FDA-4428-8CF8-89B31A3957FC}"/>
    <dgm:cxn modelId="{9809E352-0767-411D-8D13-4FE4051DB8DA}" type="presOf" srcId="{B2F7C60E-2CFC-4BDA-8E32-05502AB801D6}" destId="{DF75DF06-7563-4B91-B624-D3DD207B014F}" srcOrd="1" destOrd="0" presId="urn:microsoft.com/office/officeart/2005/8/layout/hierarchy2"/>
    <dgm:cxn modelId="{FFC80549-588D-4C1A-B202-DFF165CB4BC5}" type="presOf" srcId="{6BF50702-F0B6-4C7E-A213-77AA3D407F80}" destId="{09BAA241-BE2C-4CD3-BAB5-D9783F31DFDF}" srcOrd="0" destOrd="0" presId="urn:microsoft.com/office/officeart/2005/8/layout/hierarchy2"/>
    <dgm:cxn modelId="{33F4A3ED-6955-48AE-9BB1-A08A16A8157D}" srcId="{2105889B-9987-4DBE-BB08-C9B6D248701E}" destId="{739B4F1D-FD14-4217-8E75-4C91EDC8CBC0}" srcOrd="0" destOrd="0" parTransId="{63CA10D0-19A9-4E58-A3CC-AA05DC24C7AC}" sibTransId="{5E0159EB-3126-49E7-A543-BA5EAD6AD4C9}"/>
    <dgm:cxn modelId="{955E1364-5195-4269-A2F2-6215CE785A85}" type="presOf" srcId="{FCD5FF0F-948C-4EA2-9882-BB46BC488D4C}" destId="{2C2CD4A4-56B3-4510-8011-F79C1F7BE3AC}" srcOrd="0" destOrd="0" presId="urn:microsoft.com/office/officeart/2005/8/layout/hierarchy2"/>
    <dgm:cxn modelId="{5EB666E1-B2D5-4A66-A163-11F29FB19E31}" srcId="{89D53846-78D9-4F45-8304-B162CB30C925}" destId="{5B2BF536-C134-48FC-AB81-76C82A4B63F9}" srcOrd="0" destOrd="0" parTransId="{3E3F378C-4567-4844-8FAB-EC64D375547F}" sibTransId="{B871EEB8-B725-420B-8C75-FBBF235D6C67}"/>
    <dgm:cxn modelId="{DA3CE43B-4D5C-409C-BAAF-ED76BEDB0082}" type="presOf" srcId="{A1678989-4D89-4334-8728-445442868F92}" destId="{6BCC93EC-19E5-4A54-8CEB-1E9427325889}" srcOrd="1" destOrd="0" presId="urn:microsoft.com/office/officeart/2005/8/layout/hierarchy2"/>
    <dgm:cxn modelId="{03AC582A-70EB-4715-AA4C-E355F5AF868B}" type="presOf" srcId="{9CF6B596-E9FC-4EAD-B841-1E69A5F74B94}" destId="{0DC1E670-ABA9-4293-B0B5-1C1EDA85FADA}" srcOrd="0" destOrd="0" presId="urn:microsoft.com/office/officeart/2005/8/layout/hierarchy2"/>
    <dgm:cxn modelId="{95D3B9D0-5207-4415-B30D-2731F69A2628}" type="presOf" srcId="{8003C9A1-50A7-4612-8C9E-FD4989E86C7C}" destId="{322B6ABE-6C31-4C83-9A73-913D13CC50C7}" srcOrd="0" destOrd="0" presId="urn:microsoft.com/office/officeart/2005/8/layout/hierarchy2"/>
    <dgm:cxn modelId="{3EC32299-FB8A-4BCE-9508-0DE77D6F7B27}" type="presOf" srcId="{DC371F9F-3292-4FF9-ACCC-C999DF6D2DD0}" destId="{616FEB97-C834-4F0B-AA4C-65DF6E0E1743}" srcOrd="0" destOrd="0" presId="urn:microsoft.com/office/officeart/2005/8/layout/hierarchy2"/>
    <dgm:cxn modelId="{7E7998D3-B481-41C7-B957-DFF6AEA08E42}" srcId="{FDE65F29-B963-4538-BFEB-6D56C5CBBA4E}" destId="{A652CE54-A052-4191-8535-4CFECACC527F}" srcOrd="0" destOrd="0" parTransId="{65F0F442-D912-4A4B-9A9E-70DF6E1CB85B}" sibTransId="{A5DFD001-7627-43B6-8AF6-321B1E09D64F}"/>
    <dgm:cxn modelId="{E5555A8A-1D08-4688-929F-B415734E9AA6}" srcId="{7E4A20D1-E4E5-4772-AFF7-AD71E3433030}" destId="{89D53846-78D9-4F45-8304-B162CB30C925}" srcOrd="0" destOrd="0" parTransId="{B2F7C60E-2CFC-4BDA-8E32-05502AB801D6}" sibTransId="{10B04130-D20C-429B-BFB3-7C1E9B223CD7}"/>
    <dgm:cxn modelId="{D55F9C57-1512-4E8C-9346-E921B0013604}" type="presOf" srcId="{8B94C3E0-0E4D-404B-82C6-9344A8B770CD}" destId="{3C494913-8099-40BC-9F36-9F395F3928F5}" srcOrd="0" destOrd="0" presId="urn:microsoft.com/office/officeart/2005/8/layout/hierarchy2"/>
    <dgm:cxn modelId="{0DA717B7-32ED-4700-901B-24E9AC062785}" type="presOf" srcId="{57C9F779-25DA-4BC2-A204-9E97A4CA3935}" destId="{B0216D80-4B3C-4875-AFE7-37860F4A2583}" srcOrd="0" destOrd="0" presId="urn:microsoft.com/office/officeart/2005/8/layout/hierarchy2"/>
    <dgm:cxn modelId="{D460E00D-89F1-4163-A49B-59EB76C49628}" type="presOf" srcId="{2AD11FA4-EE45-4816-A556-7F6CA7A21C0E}" destId="{E8BC9108-F3E1-48CB-BC23-C0E552F321D2}" srcOrd="0" destOrd="0" presId="urn:microsoft.com/office/officeart/2005/8/layout/hierarchy2"/>
    <dgm:cxn modelId="{26F0F678-0BEE-4E6C-AFF9-7E3D76428920}" type="presOf" srcId="{5899963D-A7C7-4BF9-A282-5F58F167C9EB}" destId="{0C65828C-F4D9-4BDE-AA7D-3AC8C8955CBA}" srcOrd="0" destOrd="0" presId="urn:microsoft.com/office/officeart/2005/8/layout/hierarchy2"/>
    <dgm:cxn modelId="{0923D1A4-3576-4348-A547-0CB7E0DC5A98}" type="presOf" srcId="{77BB681B-B532-4871-B664-9B74F5C784EC}" destId="{581AC4AC-6EC7-4C96-B1D8-DD9C721D4D2D}" srcOrd="0" destOrd="0" presId="urn:microsoft.com/office/officeart/2005/8/layout/hierarchy2"/>
    <dgm:cxn modelId="{5CD1E9C6-E03E-436B-BFBB-3BA22C48C73C}" srcId="{C8083160-0801-43D6-9C58-D5E3C09572FA}" destId="{FDE65F29-B963-4538-BFEB-6D56C5CBBA4E}" srcOrd="4" destOrd="0" parTransId="{640C16F3-BB43-4456-84EC-61767BC384E1}" sibTransId="{8C29E008-D535-48CC-9BE6-001EC2527D5D}"/>
    <dgm:cxn modelId="{6C1D2F37-27B1-434E-AF85-F93E13D0AF7C}" type="presOf" srcId="{65F0F442-D912-4A4B-9A9E-70DF6E1CB85B}" destId="{CA88D3E0-8980-440D-BC54-FEBD92D1013A}" srcOrd="1" destOrd="0" presId="urn:microsoft.com/office/officeart/2005/8/layout/hierarchy2"/>
    <dgm:cxn modelId="{06A80CE5-1A46-4887-870A-8C0E725998B4}" type="presOf" srcId="{102964F3-4D85-46C5-A310-9E09CF6582FD}" destId="{00705835-3DF4-4D3B-B2A5-3B5AC5A8C66E}" srcOrd="0" destOrd="0" presId="urn:microsoft.com/office/officeart/2005/8/layout/hierarchy2"/>
    <dgm:cxn modelId="{D84FC3CB-917E-4528-89AF-4C61D96EC6CB}" type="presOf" srcId="{C3FF531E-B7B9-49E0-B1FF-F0F82E9B00F5}" destId="{1564C71C-EDAF-4BD1-9628-ACDC116F73FE}" srcOrd="1" destOrd="0" presId="urn:microsoft.com/office/officeart/2005/8/layout/hierarchy2"/>
    <dgm:cxn modelId="{D0585A56-1663-4C75-8063-8E65AF77FFD5}" type="presOf" srcId="{8DD101CE-2707-4664-A7B7-ACCA8DEB7FCF}" destId="{D4CFA2C0-C188-4997-A771-EA3A9472CD8E}" srcOrd="0" destOrd="0" presId="urn:microsoft.com/office/officeart/2005/8/layout/hierarchy2"/>
    <dgm:cxn modelId="{44114D6D-0925-4CE5-8DD9-EA5A1FBE71A4}" type="presOf" srcId="{6BF50702-F0B6-4C7E-A213-77AA3D407F80}" destId="{3C08A933-0AE6-4022-AFE7-A9EFAF2C9C22}" srcOrd="1" destOrd="0" presId="urn:microsoft.com/office/officeart/2005/8/layout/hierarchy2"/>
    <dgm:cxn modelId="{C49F0F4D-50E4-4300-BEF7-28DF1D45FC4D}" srcId="{D7743E3B-3753-4FB7-9A6E-202366C65315}" destId="{8DD101CE-2707-4664-A7B7-ACCA8DEB7FCF}" srcOrd="0" destOrd="0" parTransId="{4540B71E-1A95-401B-840C-0A409A8708B3}" sibTransId="{DBA0D36F-B719-48F4-B31C-A00B0518140E}"/>
    <dgm:cxn modelId="{0F1EFB96-201B-4A96-B789-6D42CF27BDE7}" type="presOf" srcId="{242CC368-E85E-4772-BF66-8C2A7ACF6254}" destId="{7D7BBA8E-1857-4713-A0DF-547FFC273F76}" srcOrd="0" destOrd="0" presId="urn:microsoft.com/office/officeart/2005/8/layout/hierarchy2"/>
    <dgm:cxn modelId="{C664F20A-A24F-4048-9B6D-FBBEF10C77D1}" type="presOf" srcId="{A19C1974-1DF6-4886-8416-8BAE32548519}" destId="{0012C730-77E7-4D4D-B7E4-148869967C22}" srcOrd="0" destOrd="0" presId="urn:microsoft.com/office/officeart/2005/8/layout/hierarchy2"/>
    <dgm:cxn modelId="{BBAE4A3F-E718-4194-83F8-5CD07AF241E0}" type="presOf" srcId="{A7DAEBD5-D391-470C-8FBF-62B1BAFAFDA5}" destId="{AC2886E3-F585-4CF3-A517-AB2EFA8E80F4}" srcOrd="1" destOrd="0" presId="urn:microsoft.com/office/officeart/2005/8/layout/hierarchy2"/>
    <dgm:cxn modelId="{87778F18-7382-4C3B-8693-EAEDF88DA0A9}" type="presOf" srcId="{89D53846-78D9-4F45-8304-B162CB30C925}" destId="{169FB9D7-6422-4058-B3C2-5460BC29D435}" srcOrd="0" destOrd="0" presId="urn:microsoft.com/office/officeart/2005/8/layout/hierarchy2"/>
    <dgm:cxn modelId="{54FCC719-3609-4146-8901-52FD5DFE6532}" type="presOf" srcId="{2AD11FA4-EE45-4816-A556-7F6CA7A21C0E}" destId="{3AA4BDCC-BCE8-4A6F-B342-9BD43733CC4E}" srcOrd="1" destOrd="0" presId="urn:microsoft.com/office/officeart/2005/8/layout/hierarchy2"/>
    <dgm:cxn modelId="{56DC4123-2A43-43EC-A862-DCA2D6DC6A8F}" type="presOf" srcId="{790592C7-0AC7-4967-AB29-2B8B48DC5945}" destId="{D644748F-003E-4BF1-87E2-B19CAC2C0501}" srcOrd="0" destOrd="0" presId="urn:microsoft.com/office/officeart/2005/8/layout/hierarchy2"/>
    <dgm:cxn modelId="{8F444480-C0C2-414E-8623-8B7AC9E75D35}" type="presOf" srcId="{3E3F378C-4567-4844-8FAB-EC64D375547F}" destId="{E930EFF8-505D-4F86-81E8-8CCB94B37120}" srcOrd="1" destOrd="0" presId="urn:microsoft.com/office/officeart/2005/8/layout/hierarchy2"/>
    <dgm:cxn modelId="{78EEB275-3106-403E-B089-46D30B74C63D}" srcId="{C8083160-0801-43D6-9C58-D5E3C09572FA}" destId="{61C12BE9-3E96-42FF-93F0-0869663BEB30}" srcOrd="3" destOrd="0" parTransId="{7B7BC640-2DE8-4397-B2BD-6D47ECD9F468}" sibTransId="{A4DD280F-5756-4279-ABE3-F355A78DC98F}"/>
    <dgm:cxn modelId="{04039573-B4ED-4E4A-B448-3C567014AE65}" type="presOf" srcId="{2FA1D6DC-991B-453F-AC54-D13AC24923EE}" destId="{18B3ADF8-4A16-4494-BE7B-BB296397033A}" srcOrd="0" destOrd="0" presId="urn:microsoft.com/office/officeart/2005/8/layout/hierarchy2"/>
    <dgm:cxn modelId="{C2EA0647-5F1D-4744-87E3-88D3F551A646}" type="presOf" srcId="{5899963D-A7C7-4BF9-A282-5F58F167C9EB}" destId="{338D20FC-5161-4C7E-BB91-AF89BA3BCBFE}" srcOrd="1" destOrd="0" presId="urn:microsoft.com/office/officeart/2005/8/layout/hierarchy2"/>
    <dgm:cxn modelId="{4855FF51-B31F-4492-918B-FDA42DA7A801}" type="presOf" srcId="{EC69A99C-25EC-4B65-A60E-0BC8EDB806AF}" destId="{57C6EECF-5A97-493E-822C-F73E9EF92757}" srcOrd="0" destOrd="0" presId="urn:microsoft.com/office/officeart/2005/8/layout/hierarchy2"/>
    <dgm:cxn modelId="{CB26EE33-1DCA-426D-A736-812958BC8059}" type="presOf" srcId="{FDE65F29-B963-4538-BFEB-6D56C5CBBA4E}" destId="{1D543F1D-29C1-4AE0-A4BB-89EC3F1D18A1}" srcOrd="0" destOrd="0" presId="urn:microsoft.com/office/officeart/2005/8/layout/hierarchy2"/>
    <dgm:cxn modelId="{AEEA4031-8689-4317-AB97-44D05E5FCE60}" type="presOf" srcId="{1695D1D8-01CF-46D7-BFB3-8FA27E8BED7A}" destId="{0B45532E-67F1-4FD6-8295-E2C68286E7D9}" srcOrd="0" destOrd="0" presId="urn:microsoft.com/office/officeart/2005/8/layout/hierarchy2"/>
    <dgm:cxn modelId="{1DBED623-9797-44A2-94BB-AB1C702F8836}" type="presOf" srcId="{102964F3-4D85-46C5-A310-9E09CF6582FD}" destId="{EAB3141D-6515-460B-BD99-97BB26BD9F6D}" srcOrd="1" destOrd="0" presId="urn:microsoft.com/office/officeart/2005/8/layout/hierarchy2"/>
    <dgm:cxn modelId="{E01D680C-8C96-44EC-82D7-049D603EE776}" type="presOf" srcId="{D7743E3B-3753-4FB7-9A6E-202366C65315}" destId="{04CC6035-EEEF-4D12-A620-378ACE08D7B7}" srcOrd="0" destOrd="0" presId="urn:microsoft.com/office/officeart/2005/8/layout/hierarchy2"/>
    <dgm:cxn modelId="{5E2761E5-5DDC-4EE5-B913-6F1BD94D0BEF}" srcId="{DC371F9F-3292-4FF9-ACCC-C999DF6D2DD0}" destId="{D7743E3B-3753-4FB7-9A6E-202366C65315}" srcOrd="0" destOrd="0" parTransId="{B251FB09-8C02-4D1C-ACF2-340C81DDC535}" sibTransId="{F2AA3C66-77F0-46C5-9DE2-CD1EDDE1FCAC}"/>
    <dgm:cxn modelId="{C2E5BBEA-C779-44FF-91AB-A9A142F0605B}" srcId="{61C12BE9-3E96-42FF-93F0-0869663BEB30}" destId="{2FA1D6DC-991B-453F-AC54-D13AC24923EE}" srcOrd="0" destOrd="0" parTransId="{A7DAEBD5-D391-470C-8FBF-62B1BAFAFDA5}" sibTransId="{42407FFA-7A8F-41A5-846C-58C5C3265FC9}"/>
    <dgm:cxn modelId="{E7475972-2781-4C80-BC79-F9BB6950E91A}" type="presOf" srcId="{A7DAEBD5-D391-470C-8FBF-62B1BAFAFDA5}" destId="{69EE2995-D297-4BD2-8461-98D00EA40F6A}" srcOrd="0" destOrd="0" presId="urn:microsoft.com/office/officeart/2005/8/layout/hierarchy2"/>
    <dgm:cxn modelId="{2B7E4BA7-107F-4612-B5EC-8972E012F578}" srcId="{9CF6B596-E9FC-4EAD-B841-1E69A5F74B94}" destId="{790592C7-0AC7-4967-AB29-2B8B48DC5945}" srcOrd="0" destOrd="0" parTransId="{694A225D-082F-460C-854E-C870840DB2BB}" sibTransId="{F2FA857F-A02C-4A8E-9402-5F8233B8712B}"/>
    <dgm:cxn modelId="{55769095-AD3E-4DD6-962F-71EDB17BAA6B}" srcId="{FCD5FF0F-948C-4EA2-9882-BB46BC488D4C}" destId="{242CC368-E85E-4772-BF66-8C2A7ACF6254}" srcOrd="0" destOrd="0" parTransId="{EC69A99C-25EC-4B65-A60E-0BC8EDB806AF}" sibTransId="{D2350747-A7C2-468C-8C64-EB7CF6BF2C69}"/>
    <dgm:cxn modelId="{BE18BDB6-2655-47EC-BB33-703840CC191C}" type="presOf" srcId="{A652CE54-A052-4191-8535-4CFECACC527F}" destId="{C0DE4797-F2E0-4204-A897-8A4CCF07A996}" srcOrd="0" destOrd="0" presId="urn:microsoft.com/office/officeart/2005/8/layout/hierarchy2"/>
    <dgm:cxn modelId="{B6AB240D-3955-425D-905B-D3208D647FBA}" type="presOf" srcId="{B251FB09-8C02-4D1C-ACF2-340C81DDC535}" destId="{D9716238-2A73-4C15-B5A9-95816802D441}" srcOrd="0" destOrd="0" presId="urn:microsoft.com/office/officeart/2005/8/layout/hierarchy2"/>
    <dgm:cxn modelId="{F3FE1E50-F06F-4E5D-867B-6E8077802F17}" srcId="{A652CE54-A052-4191-8535-4CFECACC527F}" destId="{9CF6B596-E9FC-4EAD-B841-1E69A5F74B94}" srcOrd="1" destOrd="0" parTransId="{102964F3-4D85-46C5-A310-9E09CF6582FD}" sibTransId="{A70B173E-BA17-4D0F-806A-E5D7009CACC0}"/>
    <dgm:cxn modelId="{471B652D-A3FA-4D0C-B39B-F399271F05FE}" type="presOf" srcId="{3E3F378C-4567-4844-8FAB-EC64D375547F}" destId="{DCCD99BD-7CC7-462F-A207-144DFA4B722C}" srcOrd="0" destOrd="0" presId="urn:microsoft.com/office/officeart/2005/8/layout/hierarchy2"/>
    <dgm:cxn modelId="{10389BB4-B4B1-4790-9AFE-2DBB8ECE309A}" srcId="{8B94C3E0-0E4D-404B-82C6-9344A8B770CD}" destId="{2105889B-9987-4DBE-BB08-C9B6D248701E}" srcOrd="0" destOrd="0" parTransId="{2AD11FA4-EE45-4816-A556-7F6CA7A21C0E}" sibTransId="{7B446A37-D65F-4416-82CC-3D3570EE211E}"/>
    <dgm:cxn modelId="{D9086C32-5423-4A6E-A3E0-8E774617D4D2}" type="presOf" srcId="{694A225D-082F-460C-854E-C870840DB2BB}" destId="{23956437-1A4D-4085-8209-01CF60573D6B}" srcOrd="0" destOrd="0" presId="urn:microsoft.com/office/officeart/2005/8/layout/hierarchy2"/>
    <dgm:cxn modelId="{B8487A70-FB27-4B97-A0E8-BC3B0AC6EF29}" type="presOf" srcId="{07531442-B031-46D2-A6B8-580668D05C3C}" destId="{42E8EAD5-EC89-46CA-87F9-8DA0272380FC}" srcOrd="0" destOrd="0" presId="urn:microsoft.com/office/officeart/2005/8/layout/hierarchy2"/>
    <dgm:cxn modelId="{8D248587-CACD-4496-9DA2-5669A89D1FFE}" type="presOf" srcId="{2105889B-9987-4DBE-BB08-C9B6D248701E}" destId="{479C41E1-0E39-4D6E-8865-D7CD23871AB3}" srcOrd="0" destOrd="0" presId="urn:microsoft.com/office/officeart/2005/8/layout/hierarchy2"/>
    <dgm:cxn modelId="{1997635E-2D2B-4E76-8033-A6CF6D6BAF97}" srcId="{9CF6B596-E9FC-4EAD-B841-1E69A5F74B94}" destId="{8003C9A1-50A7-4612-8C9E-FD4989E86C7C}" srcOrd="1" destOrd="0" parTransId="{A19C1974-1DF6-4886-8416-8BAE32548519}" sibTransId="{C94AC9D9-F91B-43E5-AAD5-1820C1901644}"/>
    <dgm:cxn modelId="{B2145E44-57C0-4574-A70E-3AA91AEFC03D}" type="presParOf" srcId="{3E22200C-7457-4E9B-BFFE-A50967F2728D}" destId="{7FE919DC-DC47-4D71-8A8A-0C7F90148DA0}" srcOrd="0" destOrd="0" presId="urn:microsoft.com/office/officeart/2005/8/layout/hierarchy2"/>
    <dgm:cxn modelId="{B00CA85B-71CB-42BC-92AC-BD138D2A8505}" type="presParOf" srcId="{7FE919DC-DC47-4D71-8A8A-0C7F90148DA0}" destId="{1406ED9B-1117-4C76-A8F1-98807C22E9DA}" srcOrd="0" destOrd="0" presId="urn:microsoft.com/office/officeart/2005/8/layout/hierarchy2"/>
    <dgm:cxn modelId="{BA155234-1183-4B24-B3DC-F186D0A6A46A}" type="presParOf" srcId="{7FE919DC-DC47-4D71-8A8A-0C7F90148DA0}" destId="{D4BEF4F6-7D98-4CAD-92F4-8605F8016715}" srcOrd="1" destOrd="0" presId="urn:microsoft.com/office/officeart/2005/8/layout/hierarchy2"/>
    <dgm:cxn modelId="{7AC14600-5D4E-4B82-9AA3-664866AB2DC8}" type="presParOf" srcId="{D4BEF4F6-7D98-4CAD-92F4-8605F8016715}" destId="{140F0984-FD50-4128-9B1D-DA922FCC0EEA}" srcOrd="0" destOrd="0" presId="urn:microsoft.com/office/officeart/2005/8/layout/hierarchy2"/>
    <dgm:cxn modelId="{BD39755E-E9D1-441A-B50D-C423AF74782F}" type="presParOf" srcId="{140F0984-FD50-4128-9B1D-DA922FCC0EEA}" destId="{DF75DF06-7563-4B91-B624-D3DD207B014F}" srcOrd="0" destOrd="0" presId="urn:microsoft.com/office/officeart/2005/8/layout/hierarchy2"/>
    <dgm:cxn modelId="{45FF1B1E-318B-4EAB-80D6-BE1C4ECA8D39}" type="presParOf" srcId="{D4BEF4F6-7D98-4CAD-92F4-8605F8016715}" destId="{D7C7C268-A6B7-467C-9E89-5A5DE8B86C45}" srcOrd="1" destOrd="0" presId="urn:microsoft.com/office/officeart/2005/8/layout/hierarchy2"/>
    <dgm:cxn modelId="{535E4D43-EE07-4BE6-B7E2-2FAFDD22CC63}" type="presParOf" srcId="{D7C7C268-A6B7-467C-9E89-5A5DE8B86C45}" destId="{169FB9D7-6422-4058-B3C2-5460BC29D435}" srcOrd="0" destOrd="0" presId="urn:microsoft.com/office/officeart/2005/8/layout/hierarchy2"/>
    <dgm:cxn modelId="{1261373B-3EF3-4B3B-8651-43F971A81F96}" type="presParOf" srcId="{D7C7C268-A6B7-467C-9E89-5A5DE8B86C45}" destId="{0D8E1CF7-2C34-4EA8-850E-FE253CAAFF6F}" srcOrd="1" destOrd="0" presId="urn:microsoft.com/office/officeart/2005/8/layout/hierarchy2"/>
    <dgm:cxn modelId="{E866333E-49A7-49AF-A627-8C629850C718}" type="presParOf" srcId="{0D8E1CF7-2C34-4EA8-850E-FE253CAAFF6F}" destId="{DCCD99BD-7CC7-462F-A207-144DFA4B722C}" srcOrd="0" destOrd="0" presId="urn:microsoft.com/office/officeart/2005/8/layout/hierarchy2"/>
    <dgm:cxn modelId="{B95FC942-A309-4B7C-AABA-2A199E30ECAD}" type="presParOf" srcId="{DCCD99BD-7CC7-462F-A207-144DFA4B722C}" destId="{E930EFF8-505D-4F86-81E8-8CCB94B37120}" srcOrd="0" destOrd="0" presId="urn:microsoft.com/office/officeart/2005/8/layout/hierarchy2"/>
    <dgm:cxn modelId="{CD7187CE-317B-49C7-B608-2433243FE95F}" type="presParOf" srcId="{0D8E1CF7-2C34-4EA8-850E-FE253CAAFF6F}" destId="{FAC96416-B20B-4761-87FB-13EF7B097146}" srcOrd="1" destOrd="0" presId="urn:microsoft.com/office/officeart/2005/8/layout/hierarchy2"/>
    <dgm:cxn modelId="{3838521C-9CB4-4954-B751-EEF46C924E7E}" type="presParOf" srcId="{FAC96416-B20B-4761-87FB-13EF7B097146}" destId="{3FEAFE99-2F9C-4C7C-A3D2-E4E15CFD83A1}" srcOrd="0" destOrd="0" presId="urn:microsoft.com/office/officeart/2005/8/layout/hierarchy2"/>
    <dgm:cxn modelId="{BC40FF66-7A21-48A4-975E-8ED93FC1F1FE}" type="presParOf" srcId="{FAC96416-B20B-4761-87FB-13EF7B097146}" destId="{7DA1C60F-0CE6-4A83-BFCC-E890307F7D6B}" srcOrd="1" destOrd="0" presId="urn:microsoft.com/office/officeart/2005/8/layout/hierarchy2"/>
    <dgm:cxn modelId="{D68682C8-ECDC-4271-B01F-3EC4618E141E}" type="presParOf" srcId="{7DA1C60F-0CE6-4A83-BFCC-E890307F7D6B}" destId="{0C65828C-F4D9-4BDE-AA7D-3AC8C8955CBA}" srcOrd="0" destOrd="0" presId="urn:microsoft.com/office/officeart/2005/8/layout/hierarchy2"/>
    <dgm:cxn modelId="{1AD255D4-34FA-4B7C-8C68-B942CC276CC1}" type="presParOf" srcId="{0C65828C-F4D9-4BDE-AA7D-3AC8C8955CBA}" destId="{338D20FC-5161-4C7E-BB91-AF89BA3BCBFE}" srcOrd="0" destOrd="0" presId="urn:microsoft.com/office/officeart/2005/8/layout/hierarchy2"/>
    <dgm:cxn modelId="{AFC2A9AD-AEC8-4B3C-83A5-BF3F3D7842CE}" type="presParOf" srcId="{7DA1C60F-0CE6-4A83-BFCC-E890307F7D6B}" destId="{D0D3E61B-0DCC-4566-AF93-A9DA732C7C9A}" srcOrd="1" destOrd="0" presId="urn:microsoft.com/office/officeart/2005/8/layout/hierarchy2"/>
    <dgm:cxn modelId="{4FEF002D-E470-4294-9099-FCB03FD4BD52}" type="presParOf" srcId="{D0D3E61B-0DCC-4566-AF93-A9DA732C7C9A}" destId="{42E8EAD5-EC89-46CA-87F9-8DA0272380FC}" srcOrd="0" destOrd="0" presId="urn:microsoft.com/office/officeart/2005/8/layout/hierarchy2"/>
    <dgm:cxn modelId="{D5F4EEDD-0B2C-42FD-938A-5C0F68CADC2C}" type="presParOf" srcId="{D0D3E61B-0DCC-4566-AF93-A9DA732C7C9A}" destId="{6E695343-FB36-4CDA-B8A3-37E9A7D93117}" srcOrd="1" destOrd="0" presId="urn:microsoft.com/office/officeart/2005/8/layout/hierarchy2"/>
    <dgm:cxn modelId="{922D1629-4F5A-4AA6-AEF6-A4166A50CA91}" type="presParOf" srcId="{3E22200C-7457-4E9B-BFFE-A50967F2728D}" destId="{F6554919-1B63-40BC-A441-155BF7A0EC13}" srcOrd="1" destOrd="0" presId="urn:microsoft.com/office/officeart/2005/8/layout/hierarchy2"/>
    <dgm:cxn modelId="{E10E17C6-764A-4B59-94EE-ADB1D558075B}" type="presParOf" srcId="{F6554919-1B63-40BC-A441-155BF7A0EC13}" destId="{616FEB97-C834-4F0B-AA4C-65DF6E0E1743}" srcOrd="0" destOrd="0" presId="urn:microsoft.com/office/officeart/2005/8/layout/hierarchy2"/>
    <dgm:cxn modelId="{1F029F2C-D97B-4568-AAD6-337D8E7059AB}" type="presParOf" srcId="{F6554919-1B63-40BC-A441-155BF7A0EC13}" destId="{226706ED-6DCC-4720-9490-91465622371A}" srcOrd="1" destOrd="0" presId="urn:microsoft.com/office/officeart/2005/8/layout/hierarchy2"/>
    <dgm:cxn modelId="{D654C145-4BFF-475A-BFFD-E17E5B32EA03}" type="presParOf" srcId="{226706ED-6DCC-4720-9490-91465622371A}" destId="{D9716238-2A73-4C15-B5A9-95816802D441}" srcOrd="0" destOrd="0" presId="urn:microsoft.com/office/officeart/2005/8/layout/hierarchy2"/>
    <dgm:cxn modelId="{C11CEB3A-33C2-4182-A21D-86000084AAE8}" type="presParOf" srcId="{D9716238-2A73-4C15-B5A9-95816802D441}" destId="{2C773BCB-8F37-4198-9315-5292D9CA26A4}" srcOrd="0" destOrd="0" presId="urn:microsoft.com/office/officeart/2005/8/layout/hierarchy2"/>
    <dgm:cxn modelId="{118EBF5A-A26C-4605-8FFC-B4146501A2F8}" type="presParOf" srcId="{226706ED-6DCC-4720-9490-91465622371A}" destId="{EBEF0D7E-2647-4F1D-9B91-EFD475478A52}" srcOrd="1" destOrd="0" presId="urn:microsoft.com/office/officeart/2005/8/layout/hierarchy2"/>
    <dgm:cxn modelId="{1CBD7FAB-E549-4E74-B2A7-7851977A287E}" type="presParOf" srcId="{EBEF0D7E-2647-4F1D-9B91-EFD475478A52}" destId="{04CC6035-EEEF-4D12-A620-378ACE08D7B7}" srcOrd="0" destOrd="0" presId="urn:microsoft.com/office/officeart/2005/8/layout/hierarchy2"/>
    <dgm:cxn modelId="{216744DC-2B3F-4AFA-B917-35BDCF5D6F5D}" type="presParOf" srcId="{EBEF0D7E-2647-4F1D-9B91-EFD475478A52}" destId="{93A1B86C-E500-4B2D-A12B-D582F5F5023F}" srcOrd="1" destOrd="0" presId="urn:microsoft.com/office/officeart/2005/8/layout/hierarchy2"/>
    <dgm:cxn modelId="{17BD6036-08EA-4C90-8376-464B32A953D9}" type="presParOf" srcId="{93A1B86C-E500-4B2D-A12B-D582F5F5023F}" destId="{728AB984-47C0-45E3-9320-C93A94233CD0}" srcOrd="0" destOrd="0" presId="urn:microsoft.com/office/officeart/2005/8/layout/hierarchy2"/>
    <dgm:cxn modelId="{87E1F6E4-6A95-4275-A0B8-8287E1ECA620}" type="presParOf" srcId="{728AB984-47C0-45E3-9320-C93A94233CD0}" destId="{C2AACECB-C4C4-47FE-A8C6-0FEF268DE8D6}" srcOrd="0" destOrd="0" presId="urn:microsoft.com/office/officeart/2005/8/layout/hierarchy2"/>
    <dgm:cxn modelId="{B17C5AB5-FB2F-4E1A-A56A-4714CF4F9C0A}" type="presParOf" srcId="{93A1B86C-E500-4B2D-A12B-D582F5F5023F}" destId="{AB9BE2FF-2E5D-4F8E-A075-327D1283795E}" srcOrd="1" destOrd="0" presId="urn:microsoft.com/office/officeart/2005/8/layout/hierarchy2"/>
    <dgm:cxn modelId="{75927D70-569A-44CD-A77C-19361FEC7D13}" type="presParOf" srcId="{AB9BE2FF-2E5D-4F8E-A075-327D1283795E}" destId="{D4CFA2C0-C188-4997-A771-EA3A9472CD8E}" srcOrd="0" destOrd="0" presId="urn:microsoft.com/office/officeart/2005/8/layout/hierarchy2"/>
    <dgm:cxn modelId="{823C1F33-7A1A-4AC8-BBA3-56E4892129AD}" type="presParOf" srcId="{AB9BE2FF-2E5D-4F8E-A075-327D1283795E}" destId="{4DE4426B-96CF-4499-8E0F-94EC2042FDC3}" srcOrd="1" destOrd="0" presId="urn:microsoft.com/office/officeart/2005/8/layout/hierarchy2"/>
    <dgm:cxn modelId="{D627D251-31FD-422E-A9CC-19D189795AF1}" type="presParOf" srcId="{4DE4426B-96CF-4499-8E0F-94EC2042FDC3}" destId="{B4B7F14B-64C7-4A0B-B5CF-80F9B8AC5FC6}" srcOrd="0" destOrd="0" presId="urn:microsoft.com/office/officeart/2005/8/layout/hierarchy2"/>
    <dgm:cxn modelId="{75DFE982-30E6-421A-8F5F-DD062C4F6C17}" type="presParOf" srcId="{B4B7F14B-64C7-4A0B-B5CF-80F9B8AC5FC6}" destId="{1564C71C-EDAF-4BD1-9628-ACDC116F73FE}" srcOrd="0" destOrd="0" presId="urn:microsoft.com/office/officeart/2005/8/layout/hierarchy2"/>
    <dgm:cxn modelId="{25CD47DA-4563-486D-8FD7-E4A92742A884}" type="presParOf" srcId="{4DE4426B-96CF-4499-8E0F-94EC2042FDC3}" destId="{630510D5-87DA-49D8-B47E-1DA972BA4037}" srcOrd="1" destOrd="0" presId="urn:microsoft.com/office/officeart/2005/8/layout/hierarchy2"/>
    <dgm:cxn modelId="{B78CBA6B-4E4C-40D6-9B8F-71E861BC6C3B}" type="presParOf" srcId="{630510D5-87DA-49D8-B47E-1DA972BA4037}" destId="{80BE9624-6BA5-4CF0-A08A-65D86158D1D7}" srcOrd="0" destOrd="0" presId="urn:microsoft.com/office/officeart/2005/8/layout/hierarchy2"/>
    <dgm:cxn modelId="{A75B4331-81FC-493F-AE01-981BC52FCF5E}" type="presParOf" srcId="{630510D5-87DA-49D8-B47E-1DA972BA4037}" destId="{CACB3286-74B5-4C7B-BE5F-DF5068907796}" srcOrd="1" destOrd="0" presId="urn:microsoft.com/office/officeart/2005/8/layout/hierarchy2"/>
    <dgm:cxn modelId="{5FE45283-9AD0-499C-BB83-2A1C859075E6}" type="presParOf" srcId="{3E22200C-7457-4E9B-BFFE-A50967F2728D}" destId="{98368845-48AD-4C3F-8B51-4F0671420F0D}" srcOrd="2" destOrd="0" presId="urn:microsoft.com/office/officeart/2005/8/layout/hierarchy2"/>
    <dgm:cxn modelId="{447EF694-0319-4C02-97E9-D960F1574ABF}" type="presParOf" srcId="{98368845-48AD-4C3F-8B51-4F0671420F0D}" destId="{3C494913-8099-40BC-9F36-9F395F3928F5}" srcOrd="0" destOrd="0" presId="urn:microsoft.com/office/officeart/2005/8/layout/hierarchy2"/>
    <dgm:cxn modelId="{BE756F7D-9613-49E0-A0E0-2956E8B36019}" type="presParOf" srcId="{98368845-48AD-4C3F-8B51-4F0671420F0D}" destId="{2E9575BB-7329-499C-83DB-C215AB46217D}" srcOrd="1" destOrd="0" presId="urn:microsoft.com/office/officeart/2005/8/layout/hierarchy2"/>
    <dgm:cxn modelId="{11E4CE8E-9369-4AB9-96D5-21411963AAAE}" type="presParOf" srcId="{2E9575BB-7329-499C-83DB-C215AB46217D}" destId="{E8BC9108-F3E1-48CB-BC23-C0E552F321D2}" srcOrd="0" destOrd="0" presId="urn:microsoft.com/office/officeart/2005/8/layout/hierarchy2"/>
    <dgm:cxn modelId="{E1DFA2A3-DB36-46A8-AAFC-EBDD401871DA}" type="presParOf" srcId="{E8BC9108-F3E1-48CB-BC23-C0E552F321D2}" destId="{3AA4BDCC-BCE8-4A6F-B342-9BD43733CC4E}" srcOrd="0" destOrd="0" presId="urn:microsoft.com/office/officeart/2005/8/layout/hierarchy2"/>
    <dgm:cxn modelId="{C47BC7DC-0B43-4DA4-BEB1-DCEE5545C16A}" type="presParOf" srcId="{2E9575BB-7329-499C-83DB-C215AB46217D}" destId="{53C8BD63-C746-4690-962D-77F8A1566F0F}" srcOrd="1" destOrd="0" presId="urn:microsoft.com/office/officeart/2005/8/layout/hierarchy2"/>
    <dgm:cxn modelId="{62B5BEEE-9A88-4EFB-892E-89431F19555E}" type="presParOf" srcId="{53C8BD63-C746-4690-962D-77F8A1566F0F}" destId="{479C41E1-0E39-4D6E-8865-D7CD23871AB3}" srcOrd="0" destOrd="0" presId="urn:microsoft.com/office/officeart/2005/8/layout/hierarchy2"/>
    <dgm:cxn modelId="{11454B10-B17E-4DF1-AC22-17D550AF4EC3}" type="presParOf" srcId="{53C8BD63-C746-4690-962D-77F8A1566F0F}" destId="{616EB230-B220-41A3-B96B-27663279F6B2}" srcOrd="1" destOrd="0" presId="urn:microsoft.com/office/officeart/2005/8/layout/hierarchy2"/>
    <dgm:cxn modelId="{F0505C74-EC83-410C-87A1-184BE5583659}" type="presParOf" srcId="{616EB230-B220-41A3-B96B-27663279F6B2}" destId="{1BFFBE8F-8E5B-4CC2-A09F-BD580B16FE07}" srcOrd="0" destOrd="0" presId="urn:microsoft.com/office/officeart/2005/8/layout/hierarchy2"/>
    <dgm:cxn modelId="{DC44C342-0FE4-4D34-A7E2-5C43D621C3C8}" type="presParOf" srcId="{1BFFBE8F-8E5B-4CC2-A09F-BD580B16FE07}" destId="{4E2069D9-167D-4EB3-B73E-4041BDEE38A9}" srcOrd="0" destOrd="0" presId="urn:microsoft.com/office/officeart/2005/8/layout/hierarchy2"/>
    <dgm:cxn modelId="{699A6A43-EC5A-4E95-9B70-ECA992747F27}" type="presParOf" srcId="{616EB230-B220-41A3-B96B-27663279F6B2}" destId="{3C75E112-3579-4817-B796-0BD104BE860B}" srcOrd="1" destOrd="0" presId="urn:microsoft.com/office/officeart/2005/8/layout/hierarchy2"/>
    <dgm:cxn modelId="{15465153-27D7-4D54-A2F8-84F8C2E4B0CF}" type="presParOf" srcId="{3C75E112-3579-4817-B796-0BD104BE860B}" destId="{61FB79F9-2EED-4FB7-AE90-0B7E279E6C40}" srcOrd="0" destOrd="0" presId="urn:microsoft.com/office/officeart/2005/8/layout/hierarchy2"/>
    <dgm:cxn modelId="{506B7B56-AF1F-4C05-8FA9-35DAF31AB7A9}" type="presParOf" srcId="{3C75E112-3579-4817-B796-0BD104BE860B}" destId="{1DF07A11-3A48-4EE2-A93E-C828A2DA4595}" srcOrd="1" destOrd="0" presId="urn:microsoft.com/office/officeart/2005/8/layout/hierarchy2"/>
    <dgm:cxn modelId="{E26076F9-9F76-49FB-A6C3-0BD2FE65A90F}" type="presParOf" srcId="{1DF07A11-3A48-4EE2-A93E-C828A2DA4595}" destId="{0B45532E-67F1-4FD6-8295-E2C68286E7D9}" srcOrd="0" destOrd="0" presId="urn:microsoft.com/office/officeart/2005/8/layout/hierarchy2"/>
    <dgm:cxn modelId="{D212FF50-A13F-4975-802D-D898979B239B}" type="presParOf" srcId="{0B45532E-67F1-4FD6-8295-E2C68286E7D9}" destId="{56C7C6FA-312F-45F4-896F-D4B63590A5B5}" srcOrd="0" destOrd="0" presId="urn:microsoft.com/office/officeart/2005/8/layout/hierarchy2"/>
    <dgm:cxn modelId="{AEA8EEE1-B896-464D-A63F-E2DB215278B8}" type="presParOf" srcId="{1DF07A11-3A48-4EE2-A93E-C828A2DA4595}" destId="{D5D28D3A-726B-450C-B83D-B18569A0492C}" srcOrd="1" destOrd="0" presId="urn:microsoft.com/office/officeart/2005/8/layout/hierarchy2"/>
    <dgm:cxn modelId="{54009BE8-B97B-4316-B0A7-A7A3250FCE20}" type="presParOf" srcId="{D5D28D3A-726B-450C-B83D-B18569A0492C}" destId="{B0216D80-4B3C-4875-AFE7-37860F4A2583}" srcOrd="0" destOrd="0" presId="urn:microsoft.com/office/officeart/2005/8/layout/hierarchy2"/>
    <dgm:cxn modelId="{FDE882CB-A808-4856-B938-AB46014A7E78}" type="presParOf" srcId="{D5D28D3A-726B-450C-B83D-B18569A0492C}" destId="{FF812106-7CF6-4764-BCAD-DAE5C8CEDBAD}" srcOrd="1" destOrd="0" presId="urn:microsoft.com/office/officeart/2005/8/layout/hierarchy2"/>
    <dgm:cxn modelId="{A483CE72-8A3D-4A50-B5BD-86D6EB31638F}" type="presParOf" srcId="{3E22200C-7457-4E9B-BFFE-A50967F2728D}" destId="{8AA868CF-FD60-4AD7-BF7E-A32120EDD3EE}" srcOrd="3" destOrd="0" presId="urn:microsoft.com/office/officeart/2005/8/layout/hierarchy2"/>
    <dgm:cxn modelId="{E79DA0B0-E594-4938-B88B-01E60B2DFDC2}" type="presParOf" srcId="{8AA868CF-FD60-4AD7-BF7E-A32120EDD3EE}" destId="{6BB00E7A-B8B2-4866-9ACD-330B2B09F88C}" srcOrd="0" destOrd="0" presId="urn:microsoft.com/office/officeart/2005/8/layout/hierarchy2"/>
    <dgm:cxn modelId="{C496CA0B-509A-4430-8C4A-F54A82EB831D}" type="presParOf" srcId="{8AA868CF-FD60-4AD7-BF7E-A32120EDD3EE}" destId="{D6781D61-13E7-4D14-9A90-A72D686A685F}" srcOrd="1" destOrd="0" presId="urn:microsoft.com/office/officeart/2005/8/layout/hierarchy2"/>
    <dgm:cxn modelId="{938C7325-4540-4B76-B557-FDC3D572B627}" type="presParOf" srcId="{D6781D61-13E7-4D14-9A90-A72D686A685F}" destId="{69EE2995-D297-4BD2-8461-98D00EA40F6A}" srcOrd="0" destOrd="0" presId="urn:microsoft.com/office/officeart/2005/8/layout/hierarchy2"/>
    <dgm:cxn modelId="{325B39A1-8365-462E-B96B-EE5DA1492899}" type="presParOf" srcId="{69EE2995-D297-4BD2-8461-98D00EA40F6A}" destId="{AC2886E3-F585-4CF3-A517-AB2EFA8E80F4}" srcOrd="0" destOrd="0" presId="urn:microsoft.com/office/officeart/2005/8/layout/hierarchy2"/>
    <dgm:cxn modelId="{B8280594-1C9C-464F-A2A9-7A6201B0A7B9}" type="presParOf" srcId="{D6781D61-13E7-4D14-9A90-A72D686A685F}" destId="{AFF20EBB-159E-4BB7-B7C1-CC3F8E40624B}" srcOrd="1" destOrd="0" presId="urn:microsoft.com/office/officeart/2005/8/layout/hierarchy2"/>
    <dgm:cxn modelId="{873E274D-89FD-4825-80A1-F7ACD97BB60C}" type="presParOf" srcId="{AFF20EBB-159E-4BB7-B7C1-CC3F8E40624B}" destId="{18B3ADF8-4A16-4494-BE7B-BB296397033A}" srcOrd="0" destOrd="0" presId="urn:microsoft.com/office/officeart/2005/8/layout/hierarchy2"/>
    <dgm:cxn modelId="{31563970-D934-47E4-930F-0D2D34FC8318}" type="presParOf" srcId="{AFF20EBB-159E-4BB7-B7C1-CC3F8E40624B}" destId="{0C7B5CB1-261A-48A8-916F-FA7185458FA8}" srcOrd="1" destOrd="0" presId="urn:microsoft.com/office/officeart/2005/8/layout/hierarchy2"/>
    <dgm:cxn modelId="{9598E75D-5BCB-42DD-AA0D-15567DFD74F8}" type="presParOf" srcId="{0C7B5CB1-261A-48A8-916F-FA7185458FA8}" destId="{5EB7451F-B1ED-4E48-A63B-958AAFBC0E4F}" srcOrd="0" destOrd="0" presId="urn:microsoft.com/office/officeart/2005/8/layout/hierarchy2"/>
    <dgm:cxn modelId="{AE04A3FC-2481-4566-9694-1329E5A745BA}" type="presParOf" srcId="{5EB7451F-B1ED-4E48-A63B-958AAFBC0E4F}" destId="{0EE6770C-C316-4D66-84BE-C85A29AA3B66}" srcOrd="0" destOrd="0" presId="urn:microsoft.com/office/officeart/2005/8/layout/hierarchy2"/>
    <dgm:cxn modelId="{5BED9416-F130-431A-A439-DC868A068476}" type="presParOf" srcId="{0C7B5CB1-261A-48A8-916F-FA7185458FA8}" destId="{44A71DBE-CA64-4999-92C6-CF3EA148A5B6}" srcOrd="1" destOrd="0" presId="urn:microsoft.com/office/officeart/2005/8/layout/hierarchy2"/>
    <dgm:cxn modelId="{C181D468-D6AD-4F14-9609-95FBAA0FE212}" type="presParOf" srcId="{44A71DBE-CA64-4999-92C6-CF3EA148A5B6}" destId="{2C2CD4A4-56B3-4510-8011-F79C1F7BE3AC}" srcOrd="0" destOrd="0" presId="urn:microsoft.com/office/officeart/2005/8/layout/hierarchy2"/>
    <dgm:cxn modelId="{EE4165B5-7B14-4609-B1CA-FAEA8DC1C67E}" type="presParOf" srcId="{44A71DBE-CA64-4999-92C6-CF3EA148A5B6}" destId="{95F22962-36D9-449F-98C8-84345E7A2E05}" srcOrd="1" destOrd="0" presId="urn:microsoft.com/office/officeart/2005/8/layout/hierarchy2"/>
    <dgm:cxn modelId="{32A9F489-E655-464C-82B6-92668F8183B4}" type="presParOf" srcId="{95F22962-36D9-449F-98C8-84345E7A2E05}" destId="{57C6EECF-5A97-493E-822C-F73E9EF92757}" srcOrd="0" destOrd="0" presId="urn:microsoft.com/office/officeart/2005/8/layout/hierarchy2"/>
    <dgm:cxn modelId="{D2F56612-0CCA-4238-93F3-B4894CD0C975}" type="presParOf" srcId="{57C6EECF-5A97-493E-822C-F73E9EF92757}" destId="{DA0B67F7-DE69-43D5-83BF-17AF50ACE322}" srcOrd="0" destOrd="0" presId="urn:microsoft.com/office/officeart/2005/8/layout/hierarchy2"/>
    <dgm:cxn modelId="{4D42224A-E04C-4241-AB67-4D822F28AADC}" type="presParOf" srcId="{95F22962-36D9-449F-98C8-84345E7A2E05}" destId="{7847E164-39B2-4D7C-B220-FCEC7F83A262}" srcOrd="1" destOrd="0" presId="urn:microsoft.com/office/officeart/2005/8/layout/hierarchy2"/>
    <dgm:cxn modelId="{461DFA5A-ADA5-4BD9-A2A5-6B546145559C}" type="presParOf" srcId="{7847E164-39B2-4D7C-B220-FCEC7F83A262}" destId="{7D7BBA8E-1857-4713-A0DF-547FFC273F76}" srcOrd="0" destOrd="0" presId="urn:microsoft.com/office/officeart/2005/8/layout/hierarchy2"/>
    <dgm:cxn modelId="{DB34D5C2-9815-46A8-BC0E-5D1B746CDBC8}" type="presParOf" srcId="{7847E164-39B2-4D7C-B220-FCEC7F83A262}" destId="{F950666E-FB26-4351-BAFA-3B92DA1FEF10}" srcOrd="1" destOrd="0" presId="urn:microsoft.com/office/officeart/2005/8/layout/hierarchy2"/>
    <dgm:cxn modelId="{8F1BE0AD-47CE-4C1E-837D-2F6816CDF1FC}" type="presParOf" srcId="{3E22200C-7457-4E9B-BFFE-A50967F2728D}" destId="{40A900D4-56B0-4516-8683-6A08188C33CD}" srcOrd="4" destOrd="0" presId="urn:microsoft.com/office/officeart/2005/8/layout/hierarchy2"/>
    <dgm:cxn modelId="{2B4009FF-C2A0-4291-8F49-11FACB48EB52}" type="presParOf" srcId="{40A900D4-56B0-4516-8683-6A08188C33CD}" destId="{1D543F1D-29C1-4AE0-A4BB-89EC3F1D18A1}" srcOrd="0" destOrd="0" presId="urn:microsoft.com/office/officeart/2005/8/layout/hierarchy2"/>
    <dgm:cxn modelId="{BF50BF5A-0C2D-4113-945C-AD4D18E5C619}" type="presParOf" srcId="{40A900D4-56B0-4516-8683-6A08188C33CD}" destId="{8DC381CF-99BC-40B1-952F-3E9C3607C748}" srcOrd="1" destOrd="0" presId="urn:microsoft.com/office/officeart/2005/8/layout/hierarchy2"/>
    <dgm:cxn modelId="{8079175B-E32A-4AD5-8598-364741F5680E}" type="presParOf" srcId="{8DC381CF-99BC-40B1-952F-3E9C3607C748}" destId="{9F1360F9-EBA9-4ACB-9C21-03A659C583BB}" srcOrd="0" destOrd="0" presId="urn:microsoft.com/office/officeart/2005/8/layout/hierarchy2"/>
    <dgm:cxn modelId="{D4C1A188-6AA1-4857-BBE6-47EA8D577AB4}" type="presParOf" srcId="{9F1360F9-EBA9-4ACB-9C21-03A659C583BB}" destId="{CA88D3E0-8980-440D-BC54-FEBD92D1013A}" srcOrd="0" destOrd="0" presId="urn:microsoft.com/office/officeart/2005/8/layout/hierarchy2"/>
    <dgm:cxn modelId="{F003D30E-A1A7-4646-B38B-0BB3C56F9690}" type="presParOf" srcId="{8DC381CF-99BC-40B1-952F-3E9C3607C748}" destId="{694F807F-F02D-4689-91AD-845A4DCDF336}" srcOrd="1" destOrd="0" presId="urn:microsoft.com/office/officeart/2005/8/layout/hierarchy2"/>
    <dgm:cxn modelId="{2807644F-1091-4501-A544-0C1FBCC45FD0}" type="presParOf" srcId="{694F807F-F02D-4689-91AD-845A4DCDF336}" destId="{C0DE4797-F2E0-4204-A897-8A4CCF07A996}" srcOrd="0" destOrd="0" presId="urn:microsoft.com/office/officeart/2005/8/layout/hierarchy2"/>
    <dgm:cxn modelId="{F8C2BE50-3704-4A36-9979-F0F7002C511C}" type="presParOf" srcId="{694F807F-F02D-4689-91AD-845A4DCDF336}" destId="{5BEEC7FD-19F8-4767-BB2A-3A3F073D4D88}" srcOrd="1" destOrd="0" presId="urn:microsoft.com/office/officeart/2005/8/layout/hierarchy2"/>
    <dgm:cxn modelId="{98C5A135-D098-4813-8AD9-B70D4B451F70}" type="presParOf" srcId="{5BEEC7FD-19F8-4767-BB2A-3A3F073D4D88}" destId="{C9E4C6B8-98A4-43F6-BB6E-2326C5E128CA}" srcOrd="0" destOrd="0" presId="urn:microsoft.com/office/officeart/2005/8/layout/hierarchy2"/>
    <dgm:cxn modelId="{249944B6-E80B-4467-AC76-14CCDD14BE9F}" type="presParOf" srcId="{C9E4C6B8-98A4-43F6-BB6E-2326C5E128CA}" destId="{6BCC93EC-19E5-4A54-8CEB-1E9427325889}" srcOrd="0" destOrd="0" presId="urn:microsoft.com/office/officeart/2005/8/layout/hierarchy2"/>
    <dgm:cxn modelId="{54140B91-3654-462C-94CE-48CD984024CE}" type="presParOf" srcId="{5BEEC7FD-19F8-4767-BB2A-3A3F073D4D88}" destId="{9EC22F89-D2FF-4960-9D66-503B02E33FDE}" srcOrd="1" destOrd="0" presId="urn:microsoft.com/office/officeart/2005/8/layout/hierarchy2"/>
    <dgm:cxn modelId="{2F3D1212-3A0B-45D6-977B-115EEC6EF459}" type="presParOf" srcId="{9EC22F89-D2FF-4960-9D66-503B02E33FDE}" destId="{C2826D7B-DACB-4C0A-B6F4-3DE64DFF5AEF}" srcOrd="0" destOrd="0" presId="urn:microsoft.com/office/officeart/2005/8/layout/hierarchy2"/>
    <dgm:cxn modelId="{C7D550E9-0C32-4F27-8A4B-717D3B667128}" type="presParOf" srcId="{9EC22F89-D2FF-4960-9D66-503B02E33FDE}" destId="{4809C12F-9FA2-47CE-88C3-47AC733E6CF3}" srcOrd="1" destOrd="0" presId="urn:microsoft.com/office/officeart/2005/8/layout/hierarchy2"/>
    <dgm:cxn modelId="{167E2DD9-4643-4DD7-9105-BD9082AC2A52}" type="presParOf" srcId="{4809C12F-9FA2-47CE-88C3-47AC733E6CF3}" destId="{09BAA241-BE2C-4CD3-BAB5-D9783F31DFDF}" srcOrd="0" destOrd="0" presId="urn:microsoft.com/office/officeart/2005/8/layout/hierarchy2"/>
    <dgm:cxn modelId="{5B95C5CC-F4FF-4997-829F-26E849810306}" type="presParOf" srcId="{09BAA241-BE2C-4CD3-BAB5-D9783F31DFDF}" destId="{3C08A933-0AE6-4022-AFE7-A9EFAF2C9C22}" srcOrd="0" destOrd="0" presId="urn:microsoft.com/office/officeart/2005/8/layout/hierarchy2"/>
    <dgm:cxn modelId="{7BA79F55-697D-4701-B2C1-330B90D647CF}" type="presParOf" srcId="{4809C12F-9FA2-47CE-88C3-47AC733E6CF3}" destId="{0F28F7D4-6CEB-4356-B10C-77367269B67A}" srcOrd="1" destOrd="0" presId="urn:microsoft.com/office/officeart/2005/8/layout/hierarchy2"/>
    <dgm:cxn modelId="{8F58504A-4875-47E8-A79A-7F1D96593445}" type="presParOf" srcId="{0F28F7D4-6CEB-4356-B10C-77367269B67A}" destId="{581AC4AC-6EC7-4C96-B1D8-DD9C721D4D2D}" srcOrd="0" destOrd="0" presId="urn:microsoft.com/office/officeart/2005/8/layout/hierarchy2"/>
    <dgm:cxn modelId="{6F929BC4-4D5B-42B7-BA51-1A3598818FFB}" type="presParOf" srcId="{0F28F7D4-6CEB-4356-B10C-77367269B67A}" destId="{E020411B-BCBA-49B4-9712-ECEDB1007D94}" srcOrd="1" destOrd="0" presId="urn:microsoft.com/office/officeart/2005/8/layout/hierarchy2"/>
    <dgm:cxn modelId="{BBF291E8-A5BA-4164-B191-7334FD0B4D44}" type="presParOf" srcId="{5BEEC7FD-19F8-4767-BB2A-3A3F073D4D88}" destId="{00705835-3DF4-4D3B-B2A5-3B5AC5A8C66E}" srcOrd="2" destOrd="0" presId="urn:microsoft.com/office/officeart/2005/8/layout/hierarchy2"/>
    <dgm:cxn modelId="{E35BD846-672D-4C2B-B8E1-40D9BE204127}" type="presParOf" srcId="{00705835-3DF4-4D3B-B2A5-3B5AC5A8C66E}" destId="{EAB3141D-6515-460B-BD99-97BB26BD9F6D}" srcOrd="0" destOrd="0" presId="urn:microsoft.com/office/officeart/2005/8/layout/hierarchy2"/>
    <dgm:cxn modelId="{4EF50B1D-8E84-46DD-A1C8-DC44FC0B24D2}" type="presParOf" srcId="{5BEEC7FD-19F8-4767-BB2A-3A3F073D4D88}" destId="{39BDFD85-8EC5-4D44-930E-1ADABF7CBEAD}" srcOrd="3" destOrd="0" presId="urn:microsoft.com/office/officeart/2005/8/layout/hierarchy2"/>
    <dgm:cxn modelId="{E92B31C0-48F7-40A6-B842-2E884AEF9F08}" type="presParOf" srcId="{39BDFD85-8EC5-4D44-930E-1ADABF7CBEAD}" destId="{0DC1E670-ABA9-4293-B0B5-1C1EDA85FADA}" srcOrd="0" destOrd="0" presId="urn:microsoft.com/office/officeart/2005/8/layout/hierarchy2"/>
    <dgm:cxn modelId="{1456BAB4-3D8E-4DBA-B3F2-6A688EBBF5A8}" type="presParOf" srcId="{39BDFD85-8EC5-4D44-930E-1ADABF7CBEAD}" destId="{72EE25FD-0FC0-419B-B81B-5C13878635A4}" srcOrd="1" destOrd="0" presId="urn:microsoft.com/office/officeart/2005/8/layout/hierarchy2"/>
    <dgm:cxn modelId="{3BD19346-A9E0-4012-86F7-304DF017DA14}" type="presParOf" srcId="{72EE25FD-0FC0-419B-B81B-5C13878635A4}" destId="{23956437-1A4D-4085-8209-01CF60573D6B}" srcOrd="0" destOrd="0" presId="urn:microsoft.com/office/officeart/2005/8/layout/hierarchy2"/>
    <dgm:cxn modelId="{591155AD-401A-40E9-8329-0C0375FD1C63}" type="presParOf" srcId="{23956437-1A4D-4085-8209-01CF60573D6B}" destId="{211E42AB-058C-463E-83ED-2660D00BBB3F}" srcOrd="0" destOrd="0" presId="urn:microsoft.com/office/officeart/2005/8/layout/hierarchy2"/>
    <dgm:cxn modelId="{8FA656EE-0957-498F-A918-9EFF1D4DD95F}" type="presParOf" srcId="{72EE25FD-0FC0-419B-B81B-5C13878635A4}" destId="{2C63DB03-7098-45BF-8B98-56A1612BF5A3}" srcOrd="1" destOrd="0" presId="urn:microsoft.com/office/officeart/2005/8/layout/hierarchy2"/>
    <dgm:cxn modelId="{21C9E7C9-8BE8-4390-BA6A-86B04420C966}" type="presParOf" srcId="{2C63DB03-7098-45BF-8B98-56A1612BF5A3}" destId="{D644748F-003E-4BF1-87E2-B19CAC2C0501}" srcOrd="0" destOrd="0" presId="urn:microsoft.com/office/officeart/2005/8/layout/hierarchy2"/>
    <dgm:cxn modelId="{94E0925A-88E7-4DCC-97CC-1C16B93F9E30}" type="presParOf" srcId="{2C63DB03-7098-45BF-8B98-56A1612BF5A3}" destId="{F2986A6B-416A-4E5F-A74F-BE7B02073E9C}" srcOrd="1" destOrd="0" presId="urn:microsoft.com/office/officeart/2005/8/layout/hierarchy2"/>
    <dgm:cxn modelId="{4AC3952A-8E79-411B-BA31-A2F67824DA6F}" type="presParOf" srcId="{72EE25FD-0FC0-419B-B81B-5C13878635A4}" destId="{0012C730-77E7-4D4D-B7E4-148869967C22}" srcOrd="2" destOrd="0" presId="urn:microsoft.com/office/officeart/2005/8/layout/hierarchy2"/>
    <dgm:cxn modelId="{DAE82FDC-9C9A-4AB1-B122-AA95C7189B2D}" type="presParOf" srcId="{0012C730-77E7-4D4D-B7E4-148869967C22}" destId="{CCFD7F37-5175-4A17-A4D8-190A0D0CC1FD}" srcOrd="0" destOrd="0" presId="urn:microsoft.com/office/officeart/2005/8/layout/hierarchy2"/>
    <dgm:cxn modelId="{04F99377-6156-4ACA-BF9D-E0829B0715B8}" type="presParOf" srcId="{72EE25FD-0FC0-419B-B81B-5C13878635A4}" destId="{168A3B07-E976-4387-B4EC-069B2617CA73}" srcOrd="3" destOrd="0" presId="urn:microsoft.com/office/officeart/2005/8/layout/hierarchy2"/>
    <dgm:cxn modelId="{FC28E558-B2A6-4474-A07F-52C32C86C839}" type="presParOf" srcId="{168A3B07-E976-4387-B4EC-069B2617CA73}" destId="{322B6ABE-6C31-4C83-9A73-913D13CC50C7}" srcOrd="0" destOrd="0" presId="urn:microsoft.com/office/officeart/2005/8/layout/hierarchy2"/>
    <dgm:cxn modelId="{9B1F37B3-3956-46C3-821F-F51E57D7F5DD}" type="presParOf" srcId="{168A3B07-E976-4387-B4EC-069B2617CA73}" destId="{3B13DC32-ADE1-4930-8471-06649B1FBDCE}" srcOrd="1" destOrd="0" presId="urn:microsoft.com/office/officeart/2005/8/layout/hierarchy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1406ED9B-1117-4C76-A8F1-98807C22E9DA}">
      <dsp:nvSpPr>
        <dsp:cNvPr id="0" name=""/>
        <dsp:cNvSpPr/>
      </dsp:nvSpPr>
      <dsp:spPr>
        <a:xfrm>
          <a:off x="2149371" y="5139"/>
          <a:ext cx="1340255" cy="574303"/>
        </a:xfrm>
        <a:prstGeom prst="roundRect">
          <a:avLst>
            <a:gd name="adj" fmla="val 10000"/>
          </a:avLst>
        </a:prstGeom>
        <a:solidFill>
          <a:schemeClr val="accent6"/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CA" sz="1200" b="0" kern="1200" cap="none" spc="0" baseline="0" dirty="0" smtClean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rPr>
            <a:t>Derived Table</a:t>
          </a:r>
          <a:endParaRPr lang="en-CA" sz="1200" b="0" kern="1200" cap="none" spc="0" baseline="0" dirty="0">
            <a:ln w="0"/>
            <a:solidFill>
              <a:schemeClr val="tx1"/>
            </a:solidFill>
            <a:effectLst>
              <a:outerShdw blurRad="38100" dist="19050" dir="2700000" algn="tl" rotWithShape="0">
                <a:schemeClr val="dk1">
                  <a:alpha val="40000"/>
                </a:schemeClr>
              </a:outerShdw>
            </a:effectLst>
          </a:endParaRPr>
        </a:p>
      </dsp:txBody>
      <dsp:txXfrm>
        <a:off x="2166192" y="21960"/>
        <a:ext cx="1306613" cy="540661"/>
      </dsp:txXfrm>
    </dsp:sp>
    <dsp:sp modelId="{140F0984-FD50-4128-9B1D-DA922FCC0EEA}">
      <dsp:nvSpPr>
        <dsp:cNvPr id="0" name=""/>
        <dsp:cNvSpPr/>
      </dsp:nvSpPr>
      <dsp:spPr>
        <a:xfrm>
          <a:off x="3489627" y="284915"/>
          <a:ext cx="285277" cy="14751"/>
        </a:xfrm>
        <a:custGeom>
          <a:avLst/>
          <a:gdLst/>
          <a:ahLst/>
          <a:cxnLst/>
          <a:rect l="0" t="0" r="0" b="0"/>
          <a:pathLst>
            <a:path>
              <a:moveTo>
                <a:pt x="0" y="7375"/>
              </a:moveTo>
              <a:lnTo>
                <a:pt x="285277" y="7375"/>
              </a:lnTo>
            </a:path>
          </a:pathLst>
        </a:custGeom>
        <a:noFill/>
        <a:ln w="127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CA" sz="1200" b="0" kern="1200" cap="none" spc="0" baseline="0">
            <a:ln w="0"/>
            <a:solidFill>
              <a:schemeClr val="tx1"/>
            </a:solidFill>
            <a:effectLst>
              <a:outerShdw blurRad="38100" dist="19050" dir="2700000" algn="tl" rotWithShape="0">
                <a:schemeClr val="dk1">
                  <a:alpha val="40000"/>
                </a:schemeClr>
              </a:outerShdw>
            </a:effectLst>
          </a:endParaRPr>
        </a:p>
      </dsp:txBody>
      <dsp:txXfrm>
        <a:off x="3489627" y="285158"/>
        <a:ext cx="285277" cy="14263"/>
      </dsp:txXfrm>
    </dsp:sp>
    <dsp:sp modelId="{169FB9D7-6422-4058-B3C2-5460BC29D435}">
      <dsp:nvSpPr>
        <dsp:cNvPr id="0" name=""/>
        <dsp:cNvSpPr/>
      </dsp:nvSpPr>
      <dsp:spPr>
        <a:xfrm>
          <a:off x="3774905" y="5139"/>
          <a:ext cx="1340255" cy="574303"/>
        </a:xfrm>
        <a:prstGeom prst="roundRect">
          <a:avLst>
            <a:gd name="adj" fmla="val 10000"/>
          </a:avLst>
        </a:prstGeom>
        <a:solidFill>
          <a:schemeClr val="accent6"/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CA" sz="1200" b="0" kern="1200" cap="none" spc="0" baseline="0" dirty="0" smtClean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rPr>
            <a:t>Table Profile</a:t>
          </a:r>
          <a:endParaRPr lang="en-CA" sz="1200" b="0" kern="1200" cap="none" spc="0" baseline="0" dirty="0">
            <a:ln w="0"/>
            <a:solidFill>
              <a:schemeClr val="tx1"/>
            </a:solidFill>
            <a:effectLst>
              <a:outerShdw blurRad="38100" dist="19050" dir="2700000" algn="tl" rotWithShape="0">
                <a:schemeClr val="dk1">
                  <a:alpha val="40000"/>
                </a:schemeClr>
              </a:outerShdw>
            </a:effectLst>
          </a:endParaRPr>
        </a:p>
      </dsp:txBody>
      <dsp:txXfrm>
        <a:off x="3791726" y="21960"/>
        <a:ext cx="1306613" cy="540661"/>
      </dsp:txXfrm>
    </dsp:sp>
    <dsp:sp modelId="{DCCD99BD-7CC7-462F-A207-144DFA4B722C}">
      <dsp:nvSpPr>
        <dsp:cNvPr id="0" name=""/>
        <dsp:cNvSpPr/>
      </dsp:nvSpPr>
      <dsp:spPr>
        <a:xfrm>
          <a:off x="5115161" y="284915"/>
          <a:ext cx="285277" cy="14751"/>
        </a:xfrm>
        <a:custGeom>
          <a:avLst/>
          <a:gdLst/>
          <a:ahLst/>
          <a:cxnLst/>
          <a:rect l="0" t="0" r="0" b="0"/>
          <a:pathLst>
            <a:path>
              <a:moveTo>
                <a:pt x="0" y="7375"/>
              </a:moveTo>
              <a:lnTo>
                <a:pt x="285277" y="7375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CA" sz="1200" b="0" kern="1200" cap="none" spc="0" baseline="0">
            <a:ln w="0"/>
            <a:solidFill>
              <a:schemeClr val="tx1"/>
            </a:solidFill>
            <a:effectLst>
              <a:outerShdw blurRad="38100" dist="19050" dir="2700000" algn="tl" rotWithShape="0">
                <a:schemeClr val="dk1">
                  <a:alpha val="40000"/>
                </a:schemeClr>
              </a:outerShdw>
            </a:effectLst>
          </a:endParaRPr>
        </a:p>
      </dsp:txBody>
      <dsp:txXfrm>
        <a:off x="5115161" y="285158"/>
        <a:ext cx="285277" cy="14263"/>
      </dsp:txXfrm>
    </dsp:sp>
    <dsp:sp modelId="{3FEAFE99-2F9C-4C7C-A3D2-E4E15CFD83A1}">
      <dsp:nvSpPr>
        <dsp:cNvPr id="0" name=""/>
        <dsp:cNvSpPr/>
      </dsp:nvSpPr>
      <dsp:spPr>
        <a:xfrm>
          <a:off x="5400438" y="5139"/>
          <a:ext cx="1340255" cy="574303"/>
        </a:xfrm>
        <a:prstGeom prst="roundRect">
          <a:avLst>
            <a:gd name="adj" fmla="val 10000"/>
          </a:avLst>
        </a:prstGeom>
        <a:solidFill>
          <a:schemeClr val="accent6"/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CA" sz="1200" b="0" kern="1200" cap="none" spc="0" baseline="0" dirty="0" smtClean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rPr>
            <a:t>Column Profile</a:t>
          </a:r>
          <a:endParaRPr lang="en-CA" sz="1200" b="0" kern="1200" cap="none" spc="0" baseline="0" dirty="0">
            <a:ln w="0"/>
            <a:solidFill>
              <a:schemeClr val="tx1"/>
            </a:solidFill>
            <a:effectLst>
              <a:outerShdw blurRad="38100" dist="19050" dir="2700000" algn="tl" rotWithShape="0">
                <a:schemeClr val="dk1">
                  <a:alpha val="40000"/>
                </a:schemeClr>
              </a:outerShdw>
            </a:effectLst>
          </a:endParaRPr>
        </a:p>
      </dsp:txBody>
      <dsp:txXfrm>
        <a:off x="5417259" y="21960"/>
        <a:ext cx="1306613" cy="540661"/>
      </dsp:txXfrm>
    </dsp:sp>
    <dsp:sp modelId="{0C65828C-F4D9-4BDE-AA7D-3AC8C8955CBA}">
      <dsp:nvSpPr>
        <dsp:cNvPr id="0" name=""/>
        <dsp:cNvSpPr/>
      </dsp:nvSpPr>
      <dsp:spPr>
        <a:xfrm>
          <a:off x="6740694" y="284915"/>
          <a:ext cx="285277" cy="14751"/>
        </a:xfrm>
        <a:custGeom>
          <a:avLst/>
          <a:gdLst/>
          <a:ahLst/>
          <a:cxnLst/>
          <a:rect l="0" t="0" r="0" b="0"/>
          <a:pathLst>
            <a:path>
              <a:moveTo>
                <a:pt x="0" y="7375"/>
              </a:moveTo>
              <a:lnTo>
                <a:pt x="285277" y="7375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CA" sz="1200" b="0" kern="1200" cap="none" spc="0" baseline="0">
            <a:ln w="0"/>
            <a:solidFill>
              <a:schemeClr val="tx1"/>
            </a:solidFill>
            <a:effectLst>
              <a:outerShdw blurRad="38100" dist="19050" dir="2700000" algn="tl" rotWithShape="0">
                <a:schemeClr val="dk1">
                  <a:alpha val="40000"/>
                </a:schemeClr>
              </a:outerShdw>
            </a:effectLst>
          </a:endParaRPr>
        </a:p>
      </dsp:txBody>
      <dsp:txXfrm>
        <a:off x="6740694" y="285158"/>
        <a:ext cx="285277" cy="14263"/>
      </dsp:txXfrm>
    </dsp:sp>
    <dsp:sp modelId="{42E8EAD5-EC89-46CA-87F9-8DA0272380FC}">
      <dsp:nvSpPr>
        <dsp:cNvPr id="0" name=""/>
        <dsp:cNvSpPr/>
      </dsp:nvSpPr>
      <dsp:spPr>
        <a:xfrm>
          <a:off x="7025972" y="5139"/>
          <a:ext cx="1340255" cy="574303"/>
        </a:xfrm>
        <a:prstGeom prst="roundRect">
          <a:avLst>
            <a:gd name="adj" fmla="val 10000"/>
          </a:avLst>
        </a:prstGeom>
        <a:solidFill>
          <a:schemeClr val="accent6"/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CA" sz="1200" b="0" kern="1200" cap="none" spc="0" baseline="0" dirty="0" smtClean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rPr>
            <a:t>Column Histogram</a:t>
          </a:r>
          <a:endParaRPr lang="en-CA" sz="1200" b="0" kern="1200" cap="none" spc="0" baseline="0" dirty="0">
            <a:ln w="0"/>
            <a:solidFill>
              <a:schemeClr val="tx1"/>
            </a:solidFill>
            <a:effectLst>
              <a:outerShdw blurRad="38100" dist="19050" dir="2700000" algn="tl" rotWithShape="0">
                <a:schemeClr val="dk1">
                  <a:alpha val="40000"/>
                </a:schemeClr>
              </a:outerShdw>
            </a:effectLst>
          </a:endParaRPr>
        </a:p>
      </dsp:txBody>
      <dsp:txXfrm>
        <a:off x="7042793" y="21960"/>
        <a:ext cx="1306613" cy="540661"/>
      </dsp:txXfrm>
    </dsp:sp>
    <dsp:sp modelId="{616FEB97-C834-4F0B-AA4C-65DF6E0E1743}">
      <dsp:nvSpPr>
        <dsp:cNvPr id="0" name=""/>
        <dsp:cNvSpPr/>
      </dsp:nvSpPr>
      <dsp:spPr>
        <a:xfrm>
          <a:off x="2149371" y="632931"/>
          <a:ext cx="1340255" cy="574303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CA" sz="1200" b="0" kern="1200" cap="none" spc="0" baseline="0" dirty="0" err="1" smtClean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rPr>
            <a:t>RecordMatch</a:t>
          </a:r>
          <a:r>
            <a:rPr lang="en-CA" sz="1200" b="0" kern="1200" cap="none" spc="0" baseline="0" dirty="0" smtClean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rPr>
            <a:t> (unchanged)</a:t>
          </a:r>
          <a:endParaRPr lang="en-CA" sz="1200" b="0" kern="1200" cap="none" spc="0" baseline="0" dirty="0">
            <a:ln w="0"/>
            <a:solidFill>
              <a:schemeClr val="tx1"/>
            </a:solidFill>
            <a:effectLst>
              <a:outerShdw blurRad="38100" dist="19050" dir="2700000" algn="tl" rotWithShape="0">
                <a:schemeClr val="dk1">
                  <a:alpha val="40000"/>
                </a:schemeClr>
              </a:outerShdw>
            </a:effectLst>
          </a:endParaRPr>
        </a:p>
      </dsp:txBody>
      <dsp:txXfrm>
        <a:off x="2166192" y="649752"/>
        <a:ext cx="1306613" cy="540661"/>
      </dsp:txXfrm>
    </dsp:sp>
    <dsp:sp modelId="{D9716238-2A73-4C15-B5A9-95816802D441}">
      <dsp:nvSpPr>
        <dsp:cNvPr id="0" name=""/>
        <dsp:cNvSpPr/>
      </dsp:nvSpPr>
      <dsp:spPr>
        <a:xfrm>
          <a:off x="3489627" y="912707"/>
          <a:ext cx="285277" cy="14751"/>
        </a:xfrm>
        <a:custGeom>
          <a:avLst/>
          <a:gdLst/>
          <a:ahLst/>
          <a:cxnLst/>
          <a:rect l="0" t="0" r="0" b="0"/>
          <a:pathLst>
            <a:path>
              <a:moveTo>
                <a:pt x="0" y="7375"/>
              </a:moveTo>
              <a:lnTo>
                <a:pt x="285277" y="7375"/>
              </a:lnTo>
            </a:path>
          </a:pathLst>
        </a:custGeom>
        <a:noFill/>
        <a:ln w="127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CA" sz="1200" b="0" kern="1200" cap="none" spc="0" baseline="0">
            <a:ln w="0"/>
            <a:solidFill>
              <a:schemeClr val="tx1"/>
            </a:solidFill>
            <a:effectLst>
              <a:outerShdw blurRad="38100" dist="19050" dir="2700000" algn="tl" rotWithShape="0">
                <a:schemeClr val="dk1">
                  <a:alpha val="40000"/>
                </a:schemeClr>
              </a:outerShdw>
            </a:effectLst>
          </a:endParaRPr>
        </a:p>
      </dsp:txBody>
      <dsp:txXfrm>
        <a:off x="3489627" y="912951"/>
        <a:ext cx="285277" cy="14263"/>
      </dsp:txXfrm>
    </dsp:sp>
    <dsp:sp modelId="{04CC6035-EEEF-4D12-A620-378ACE08D7B7}">
      <dsp:nvSpPr>
        <dsp:cNvPr id="0" name=""/>
        <dsp:cNvSpPr/>
      </dsp:nvSpPr>
      <dsp:spPr>
        <a:xfrm>
          <a:off x="3774905" y="632931"/>
          <a:ext cx="1340255" cy="574303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CA" sz="1200" b="0" kern="1200" cap="none" spc="0" baseline="0" dirty="0" smtClean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rPr>
            <a:t>Record Count</a:t>
          </a:r>
          <a:endParaRPr lang="en-CA" sz="1200" b="0" kern="1200" cap="none" spc="0" baseline="0" dirty="0">
            <a:ln w="0"/>
            <a:solidFill>
              <a:schemeClr val="tx1"/>
            </a:solidFill>
            <a:effectLst>
              <a:outerShdw blurRad="38100" dist="19050" dir="2700000" algn="tl" rotWithShape="0">
                <a:schemeClr val="dk1">
                  <a:alpha val="40000"/>
                </a:schemeClr>
              </a:outerShdw>
            </a:effectLst>
          </a:endParaRPr>
        </a:p>
      </dsp:txBody>
      <dsp:txXfrm>
        <a:off x="3791726" y="649752"/>
        <a:ext cx="1306613" cy="540661"/>
      </dsp:txXfrm>
    </dsp:sp>
    <dsp:sp modelId="{728AB984-47C0-45E3-9320-C93A94233CD0}">
      <dsp:nvSpPr>
        <dsp:cNvPr id="0" name=""/>
        <dsp:cNvSpPr/>
      </dsp:nvSpPr>
      <dsp:spPr>
        <a:xfrm>
          <a:off x="5115161" y="912707"/>
          <a:ext cx="285277" cy="14751"/>
        </a:xfrm>
        <a:custGeom>
          <a:avLst/>
          <a:gdLst/>
          <a:ahLst/>
          <a:cxnLst/>
          <a:rect l="0" t="0" r="0" b="0"/>
          <a:pathLst>
            <a:path>
              <a:moveTo>
                <a:pt x="0" y="7375"/>
              </a:moveTo>
              <a:lnTo>
                <a:pt x="285277" y="7375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CA" sz="1200" b="0" kern="1200" cap="none" spc="0" baseline="0">
            <a:ln w="0"/>
            <a:solidFill>
              <a:schemeClr val="tx1"/>
            </a:solidFill>
            <a:effectLst>
              <a:outerShdw blurRad="38100" dist="19050" dir="2700000" algn="tl" rotWithShape="0">
                <a:schemeClr val="dk1">
                  <a:alpha val="40000"/>
                </a:schemeClr>
              </a:outerShdw>
            </a:effectLst>
          </a:endParaRPr>
        </a:p>
      </dsp:txBody>
      <dsp:txXfrm>
        <a:off x="5115161" y="912951"/>
        <a:ext cx="285277" cy="14263"/>
      </dsp:txXfrm>
    </dsp:sp>
    <dsp:sp modelId="{D4CFA2C0-C188-4997-A771-EA3A9472CD8E}">
      <dsp:nvSpPr>
        <dsp:cNvPr id="0" name=""/>
        <dsp:cNvSpPr/>
      </dsp:nvSpPr>
      <dsp:spPr>
        <a:xfrm>
          <a:off x="5400438" y="632931"/>
          <a:ext cx="1340255" cy="574303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CA" sz="1200" b="0" kern="1200" cap="none" spc="0" baseline="0" dirty="0" smtClean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rPr>
            <a:t>Distinct Count</a:t>
          </a:r>
          <a:endParaRPr lang="en-CA" sz="1200" b="0" kern="1200" cap="none" spc="0" baseline="0" dirty="0">
            <a:ln w="0"/>
            <a:solidFill>
              <a:schemeClr val="tx1"/>
            </a:solidFill>
            <a:effectLst>
              <a:outerShdw blurRad="38100" dist="19050" dir="2700000" algn="tl" rotWithShape="0">
                <a:schemeClr val="dk1">
                  <a:alpha val="40000"/>
                </a:schemeClr>
              </a:outerShdw>
            </a:effectLst>
          </a:endParaRPr>
        </a:p>
      </dsp:txBody>
      <dsp:txXfrm>
        <a:off x="5417259" y="649752"/>
        <a:ext cx="1306613" cy="540661"/>
      </dsp:txXfrm>
    </dsp:sp>
    <dsp:sp modelId="{B4B7F14B-64C7-4A0B-B5CF-80F9B8AC5FC6}">
      <dsp:nvSpPr>
        <dsp:cNvPr id="0" name=""/>
        <dsp:cNvSpPr/>
      </dsp:nvSpPr>
      <dsp:spPr>
        <a:xfrm>
          <a:off x="6740694" y="912707"/>
          <a:ext cx="285277" cy="14751"/>
        </a:xfrm>
        <a:custGeom>
          <a:avLst/>
          <a:gdLst/>
          <a:ahLst/>
          <a:cxnLst/>
          <a:rect l="0" t="0" r="0" b="0"/>
          <a:pathLst>
            <a:path>
              <a:moveTo>
                <a:pt x="0" y="7375"/>
              </a:moveTo>
              <a:lnTo>
                <a:pt x="285277" y="7375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CA" sz="1200" b="0" kern="1200" cap="none" spc="0" baseline="0">
            <a:ln w="0"/>
            <a:solidFill>
              <a:schemeClr val="tx1"/>
            </a:solidFill>
            <a:effectLst>
              <a:outerShdw blurRad="38100" dist="19050" dir="2700000" algn="tl" rotWithShape="0">
                <a:schemeClr val="dk1">
                  <a:alpha val="40000"/>
                </a:schemeClr>
              </a:outerShdw>
            </a:effectLst>
          </a:endParaRPr>
        </a:p>
      </dsp:txBody>
      <dsp:txXfrm>
        <a:off x="6740694" y="912951"/>
        <a:ext cx="285277" cy="14263"/>
      </dsp:txXfrm>
    </dsp:sp>
    <dsp:sp modelId="{80BE9624-6BA5-4CF0-A08A-65D86158D1D7}">
      <dsp:nvSpPr>
        <dsp:cNvPr id="0" name=""/>
        <dsp:cNvSpPr/>
      </dsp:nvSpPr>
      <dsp:spPr>
        <a:xfrm>
          <a:off x="7025972" y="632931"/>
          <a:ext cx="1340255" cy="574303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CA" sz="1200" b="0" kern="1200" cap="none" spc="0" baseline="0" dirty="0" smtClean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rPr>
            <a:t>Column Histogram</a:t>
          </a:r>
          <a:endParaRPr lang="en-CA" sz="1200" b="0" kern="1200" cap="none" spc="0" baseline="0" dirty="0">
            <a:ln w="0"/>
            <a:solidFill>
              <a:schemeClr val="tx1"/>
            </a:solidFill>
            <a:effectLst>
              <a:outerShdw blurRad="38100" dist="19050" dir="2700000" algn="tl" rotWithShape="0">
                <a:schemeClr val="dk1">
                  <a:alpha val="40000"/>
                </a:schemeClr>
              </a:outerShdw>
            </a:effectLst>
          </a:endParaRPr>
        </a:p>
      </dsp:txBody>
      <dsp:txXfrm>
        <a:off x="7042793" y="649752"/>
        <a:ext cx="1306613" cy="540661"/>
      </dsp:txXfrm>
    </dsp:sp>
    <dsp:sp modelId="{3C494913-8099-40BC-9F36-9F395F3928F5}">
      <dsp:nvSpPr>
        <dsp:cNvPr id="0" name=""/>
        <dsp:cNvSpPr/>
      </dsp:nvSpPr>
      <dsp:spPr>
        <a:xfrm>
          <a:off x="2149371" y="1260724"/>
          <a:ext cx="1340255" cy="574303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CA" sz="1200" b="0" kern="1200" cap="none" spc="0" baseline="0" dirty="0" err="1" smtClean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rPr>
            <a:t>PreEtlKeyMisMatch</a:t>
          </a:r>
          <a:r>
            <a:rPr lang="en-CA" sz="1200" b="0" kern="1200" cap="none" spc="0" baseline="0" dirty="0" smtClean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rPr>
            <a:t> (deleted)</a:t>
          </a:r>
          <a:endParaRPr lang="en-CA" sz="1200" b="0" kern="1200" cap="none" spc="0" baseline="0" dirty="0">
            <a:ln w="0"/>
            <a:solidFill>
              <a:schemeClr val="tx1"/>
            </a:solidFill>
            <a:effectLst>
              <a:outerShdw blurRad="38100" dist="19050" dir="2700000" algn="tl" rotWithShape="0">
                <a:schemeClr val="dk1">
                  <a:alpha val="40000"/>
                </a:schemeClr>
              </a:outerShdw>
            </a:effectLst>
          </a:endParaRPr>
        </a:p>
      </dsp:txBody>
      <dsp:txXfrm>
        <a:off x="2166192" y="1277545"/>
        <a:ext cx="1306613" cy="540661"/>
      </dsp:txXfrm>
    </dsp:sp>
    <dsp:sp modelId="{E8BC9108-F3E1-48CB-BC23-C0E552F321D2}">
      <dsp:nvSpPr>
        <dsp:cNvPr id="0" name=""/>
        <dsp:cNvSpPr/>
      </dsp:nvSpPr>
      <dsp:spPr>
        <a:xfrm>
          <a:off x="3489627" y="1540500"/>
          <a:ext cx="285277" cy="14751"/>
        </a:xfrm>
        <a:custGeom>
          <a:avLst/>
          <a:gdLst/>
          <a:ahLst/>
          <a:cxnLst/>
          <a:rect l="0" t="0" r="0" b="0"/>
          <a:pathLst>
            <a:path>
              <a:moveTo>
                <a:pt x="0" y="7375"/>
              </a:moveTo>
              <a:lnTo>
                <a:pt x="285277" y="7375"/>
              </a:lnTo>
            </a:path>
          </a:pathLst>
        </a:custGeom>
        <a:noFill/>
        <a:ln w="127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CA" sz="1200" b="0" kern="1200" cap="none" spc="0" baseline="0">
            <a:ln w="0"/>
            <a:solidFill>
              <a:schemeClr val="tx1"/>
            </a:solidFill>
            <a:effectLst>
              <a:outerShdw blurRad="38100" dist="19050" dir="2700000" algn="tl" rotWithShape="0">
                <a:schemeClr val="dk1">
                  <a:alpha val="40000"/>
                </a:schemeClr>
              </a:outerShdw>
            </a:effectLst>
          </a:endParaRPr>
        </a:p>
      </dsp:txBody>
      <dsp:txXfrm>
        <a:off x="3489627" y="1540744"/>
        <a:ext cx="285277" cy="14263"/>
      </dsp:txXfrm>
    </dsp:sp>
    <dsp:sp modelId="{479C41E1-0E39-4D6E-8865-D7CD23871AB3}">
      <dsp:nvSpPr>
        <dsp:cNvPr id="0" name=""/>
        <dsp:cNvSpPr/>
      </dsp:nvSpPr>
      <dsp:spPr>
        <a:xfrm>
          <a:off x="3774905" y="1260724"/>
          <a:ext cx="1340255" cy="574303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CA" sz="1200" b="0" kern="1200" cap="none" spc="0" baseline="0" dirty="0" smtClean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rPr>
            <a:t>Record Count</a:t>
          </a:r>
          <a:endParaRPr lang="en-CA" sz="1200" b="0" kern="1200" cap="none" spc="0" baseline="0" dirty="0">
            <a:ln w="0"/>
            <a:solidFill>
              <a:schemeClr val="tx1"/>
            </a:solidFill>
            <a:effectLst>
              <a:outerShdw blurRad="38100" dist="19050" dir="2700000" algn="tl" rotWithShape="0">
                <a:schemeClr val="dk1">
                  <a:alpha val="40000"/>
                </a:schemeClr>
              </a:outerShdw>
            </a:effectLst>
          </a:endParaRPr>
        </a:p>
      </dsp:txBody>
      <dsp:txXfrm>
        <a:off x="3791726" y="1277545"/>
        <a:ext cx="1306613" cy="540661"/>
      </dsp:txXfrm>
    </dsp:sp>
    <dsp:sp modelId="{1BFFBE8F-8E5B-4CC2-A09F-BD580B16FE07}">
      <dsp:nvSpPr>
        <dsp:cNvPr id="0" name=""/>
        <dsp:cNvSpPr/>
      </dsp:nvSpPr>
      <dsp:spPr>
        <a:xfrm>
          <a:off x="5115161" y="1540500"/>
          <a:ext cx="285277" cy="14751"/>
        </a:xfrm>
        <a:custGeom>
          <a:avLst/>
          <a:gdLst/>
          <a:ahLst/>
          <a:cxnLst/>
          <a:rect l="0" t="0" r="0" b="0"/>
          <a:pathLst>
            <a:path>
              <a:moveTo>
                <a:pt x="0" y="7375"/>
              </a:moveTo>
              <a:lnTo>
                <a:pt x="285277" y="7375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CA" sz="1200" b="0" kern="1200" cap="none" spc="0" baseline="0">
            <a:ln w="0"/>
            <a:solidFill>
              <a:schemeClr val="tx1"/>
            </a:solidFill>
            <a:effectLst>
              <a:outerShdw blurRad="38100" dist="19050" dir="2700000" algn="tl" rotWithShape="0">
                <a:schemeClr val="dk1">
                  <a:alpha val="40000"/>
                </a:schemeClr>
              </a:outerShdw>
            </a:effectLst>
          </a:endParaRPr>
        </a:p>
      </dsp:txBody>
      <dsp:txXfrm>
        <a:off x="5115161" y="1540744"/>
        <a:ext cx="285277" cy="14263"/>
      </dsp:txXfrm>
    </dsp:sp>
    <dsp:sp modelId="{61FB79F9-2EED-4FB7-AE90-0B7E279E6C40}">
      <dsp:nvSpPr>
        <dsp:cNvPr id="0" name=""/>
        <dsp:cNvSpPr/>
      </dsp:nvSpPr>
      <dsp:spPr>
        <a:xfrm>
          <a:off x="5400438" y="1260724"/>
          <a:ext cx="1340255" cy="574303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CA" sz="1200" b="0" kern="1200" cap="none" spc="0" baseline="0" smtClean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rPr>
            <a:t>Distinct Count</a:t>
          </a:r>
          <a:endParaRPr lang="en-CA" sz="1200" b="0" kern="1200" cap="none" spc="0" baseline="0" dirty="0">
            <a:ln w="0"/>
            <a:solidFill>
              <a:schemeClr val="tx1"/>
            </a:solidFill>
            <a:effectLst>
              <a:outerShdw blurRad="38100" dist="19050" dir="2700000" algn="tl" rotWithShape="0">
                <a:schemeClr val="dk1">
                  <a:alpha val="40000"/>
                </a:schemeClr>
              </a:outerShdw>
            </a:effectLst>
          </a:endParaRPr>
        </a:p>
      </dsp:txBody>
      <dsp:txXfrm>
        <a:off x="5417259" y="1277545"/>
        <a:ext cx="1306613" cy="540661"/>
      </dsp:txXfrm>
    </dsp:sp>
    <dsp:sp modelId="{0B45532E-67F1-4FD6-8295-E2C68286E7D9}">
      <dsp:nvSpPr>
        <dsp:cNvPr id="0" name=""/>
        <dsp:cNvSpPr/>
      </dsp:nvSpPr>
      <dsp:spPr>
        <a:xfrm>
          <a:off x="6740694" y="1540500"/>
          <a:ext cx="285277" cy="14751"/>
        </a:xfrm>
        <a:custGeom>
          <a:avLst/>
          <a:gdLst/>
          <a:ahLst/>
          <a:cxnLst/>
          <a:rect l="0" t="0" r="0" b="0"/>
          <a:pathLst>
            <a:path>
              <a:moveTo>
                <a:pt x="0" y="7375"/>
              </a:moveTo>
              <a:lnTo>
                <a:pt x="285277" y="7375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CA" sz="1200" b="0" kern="1200" cap="none" spc="0" baseline="0">
            <a:ln w="0"/>
            <a:solidFill>
              <a:schemeClr val="tx1"/>
            </a:solidFill>
            <a:effectLst>
              <a:outerShdw blurRad="38100" dist="19050" dir="2700000" algn="tl" rotWithShape="0">
                <a:schemeClr val="dk1">
                  <a:alpha val="40000"/>
                </a:schemeClr>
              </a:outerShdw>
            </a:effectLst>
          </a:endParaRPr>
        </a:p>
      </dsp:txBody>
      <dsp:txXfrm>
        <a:off x="6740694" y="1540744"/>
        <a:ext cx="285277" cy="14263"/>
      </dsp:txXfrm>
    </dsp:sp>
    <dsp:sp modelId="{B0216D80-4B3C-4875-AFE7-37860F4A2583}">
      <dsp:nvSpPr>
        <dsp:cNvPr id="0" name=""/>
        <dsp:cNvSpPr/>
      </dsp:nvSpPr>
      <dsp:spPr>
        <a:xfrm>
          <a:off x="7025972" y="1260724"/>
          <a:ext cx="1340255" cy="574303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CA" sz="1200" b="0" kern="1200" cap="none" spc="0" baseline="0" dirty="0" smtClean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rPr>
            <a:t>Column Histogram</a:t>
          </a:r>
          <a:endParaRPr lang="en-CA" sz="1200" b="0" kern="1200" cap="none" spc="0" baseline="0" dirty="0">
            <a:ln w="0"/>
            <a:solidFill>
              <a:schemeClr val="tx1"/>
            </a:solidFill>
            <a:effectLst>
              <a:outerShdw blurRad="38100" dist="19050" dir="2700000" algn="tl" rotWithShape="0">
                <a:schemeClr val="dk1">
                  <a:alpha val="40000"/>
                </a:schemeClr>
              </a:outerShdw>
            </a:effectLst>
          </a:endParaRPr>
        </a:p>
      </dsp:txBody>
      <dsp:txXfrm>
        <a:off x="7042793" y="1277545"/>
        <a:ext cx="1306613" cy="540661"/>
      </dsp:txXfrm>
    </dsp:sp>
    <dsp:sp modelId="{6BB00E7A-B8B2-4866-9ACD-330B2B09F88C}">
      <dsp:nvSpPr>
        <dsp:cNvPr id="0" name=""/>
        <dsp:cNvSpPr/>
      </dsp:nvSpPr>
      <dsp:spPr>
        <a:xfrm>
          <a:off x="2149371" y="1888517"/>
          <a:ext cx="1340255" cy="574303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CA" sz="1200" b="0" kern="1200" cap="none" spc="0" baseline="0" dirty="0" err="1" smtClean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rPr>
            <a:t>PostEtlKeyMisMatch</a:t>
          </a:r>
          <a:r>
            <a:rPr lang="en-CA" sz="1200" b="0" kern="1200" cap="none" spc="0" baseline="0" dirty="0" smtClean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rPr>
            <a:t> (created)</a:t>
          </a:r>
          <a:endParaRPr lang="en-CA" sz="1200" b="0" kern="1200" cap="none" spc="0" baseline="0" dirty="0">
            <a:ln w="0"/>
            <a:solidFill>
              <a:schemeClr val="tx1"/>
            </a:solidFill>
            <a:effectLst>
              <a:outerShdw blurRad="38100" dist="19050" dir="2700000" algn="tl" rotWithShape="0">
                <a:schemeClr val="dk1">
                  <a:alpha val="40000"/>
                </a:schemeClr>
              </a:outerShdw>
            </a:effectLst>
          </a:endParaRPr>
        </a:p>
      </dsp:txBody>
      <dsp:txXfrm>
        <a:off x="2166192" y="1905338"/>
        <a:ext cx="1306613" cy="540661"/>
      </dsp:txXfrm>
    </dsp:sp>
    <dsp:sp modelId="{69EE2995-D297-4BD2-8461-98D00EA40F6A}">
      <dsp:nvSpPr>
        <dsp:cNvPr id="0" name=""/>
        <dsp:cNvSpPr/>
      </dsp:nvSpPr>
      <dsp:spPr>
        <a:xfrm>
          <a:off x="3489627" y="2168293"/>
          <a:ext cx="285277" cy="14751"/>
        </a:xfrm>
        <a:custGeom>
          <a:avLst/>
          <a:gdLst/>
          <a:ahLst/>
          <a:cxnLst/>
          <a:rect l="0" t="0" r="0" b="0"/>
          <a:pathLst>
            <a:path>
              <a:moveTo>
                <a:pt x="0" y="7375"/>
              </a:moveTo>
              <a:lnTo>
                <a:pt x="285277" y="7375"/>
              </a:lnTo>
            </a:path>
          </a:pathLst>
        </a:custGeom>
        <a:noFill/>
        <a:ln w="127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CA" sz="1200" b="0" kern="1200" cap="none" spc="0" baseline="0">
            <a:ln w="0"/>
            <a:solidFill>
              <a:schemeClr val="tx1"/>
            </a:solidFill>
            <a:effectLst>
              <a:outerShdw blurRad="38100" dist="19050" dir="2700000" algn="tl" rotWithShape="0">
                <a:schemeClr val="dk1">
                  <a:alpha val="40000"/>
                </a:schemeClr>
              </a:outerShdw>
            </a:effectLst>
          </a:endParaRPr>
        </a:p>
      </dsp:txBody>
      <dsp:txXfrm>
        <a:off x="3489627" y="2168537"/>
        <a:ext cx="285277" cy="14263"/>
      </dsp:txXfrm>
    </dsp:sp>
    <dsp:sp modelId="{18B3ADF8-4A16-4494-BE7B-BB296397033A}">
      <dsp:nvSpPr>
        <dsp:cNvPr id="0" name=""/>
        <dsp:cNvSpPr/>
      </dsp:nvSpPr>
      <dsp:spPr>
        <a:xfrm>
          <a:off x="3774905" y="1888517"/>
          <a:ext cx="1340255" cy="574303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CA" sz="1200" b="0" kern="1200" cap="none" spc="0" baseline="0" smtClean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rPr>
            <a:t>Record Count</a:t>
          </a:r>
          <a:endParaRPr lang="en-CA" sz="1200" b="0" kern="1200" cap="none" spc="0" baseline="0" dirty="0">
            <a:ln w="0"/>
            <a:solidFill>
              <a:schemeClr val="tx1"/>
            </a:solidFill>
            <a:effectLst>
              <a:outerShdw blurRad="38100" dist="19050" dir="2700000" algn="tl" rotWithShape="0">
                <a:schemeClr val="dk1">
                  <a:alpha val="40000"/>
                </a:schemeClr>
              </a:outerShdw>
            </a:effectLst>
          </a:endParaRPr>
        </a:p>
      </dsp:txBody>
      <dsp:txXfrm>
        <a:off x="3791726" y="1905338"/>
        <a:ext cx="1306613" cy="540661"/>
      </dsp:txXfrm>
    </dsp:sp>
    <dsp:sp modelId="{5EB7451F-B1ED-4E48-A63B-958AAFBC0E4F}">
      <dsp:nvSpPr>
        <dsp:cNvPr id="0" name=""/>
        <dsp:cNvSpPr/>
      </dsp:nvSpPr>
      <dsp:spPr>
        <a:xfrm>
          <a:off x="5115161" y="2168293"/>
          <a:ext cx="285277" cy="14751"/>
        </a:xfrm>
        <a:custGeom>
          <a:avLst/>
          <a:gdLst/>
          <a:ahLst/>
          <a:cxnLst/>
          <a:rect l="0" t="0" r="0" b="0"/>
          <a:pathLst>
            <a:path>
              <a:moveTo>
                <a:pt x="0" y="7375"/>
              </a:moveTo>
              <a:lnTo>
                <a:pt x="285277" y="7375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CA" sz="1200" b="0" kern="1200" cap="none" spc="0" baseline="0">
            <a:ln w="0"/>
            <a:solidFill>
              <a:schemeClr val="tx1"/>
            </a:solidFill>
            <a:effectLst>
              <a:outerShdw blurRad="38100" dist="19050" dir="2700000" algn="tl" rotWithShape="0">
                <a:schemeClr val="dk1">
                  <a:alpha val="40000"/>
                </a:schemeClr>
              </a:outerShdw>
            </a:effectLst>
          </a:endParaRPr>
        </a:p>
      </dsp:txBody>
      <dsp:txXfrm>
        <a:off x="5115161" y="2168537"/>
        <a:ext cx="285277" cy="14263"/>
      </dsp:txXfrm>
    </dsp:sp>
    <dsp:sp modelId="{2C2CD4A4-56B3-4510-8011-F79C1F7BE3AC}">
      <dsp:nvSpPr>
        <dsp:cNvPr id="0" name=""/>
        <dsp:cNvSpPr/>
      </dsp:nvSpPr>
      <dsp:spPr>
        <a:xfrm>
          <a:off x="5400438" y="1888517"/>
          <a:ext cx="1340255" cy="574303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CA" sz="1200" b="0" kern="1200" cap="none" spc="0" baseline="0" smtClean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rPr>
            <a:t>Distinct Count</a:t>
          </a:r>
          <a:endParaRPr lang="en-CA" sz="1200" b="0" kern="1200" cap="none" spc="0" baseline="0" dirty="0">
            <a:ln w="0"/>
            <a:solidFill>
              <a:schemeClr val="tx1"/>
            </a:solidFill>
            <a:effectLst>
              <a:outerShdw blurRad="38100" dist="19050" dir="2700000" algn="tl" rotWithShape="0">
                <a:schemeClr val="dk1">
                  <a:alpha val="40000"/>
                </a:schemeClr>
              </a:outerShdw>
            </a:effectLst>
          </a:endParaRPr>
        </a:p>
      </dsp:txBody>
      <dsp:txXfrm>
        <a:off x="5417259" y="1905338"/>
        <a:ext cx="1306613" cy="540661"/>
      </dsp:txXfrm>
    </dsp:sp>
    <dsp:sp modelId="{57C6EECF-5A97-493E-822C-F73E9EF92757}">
      <dsp:nvSpPr>
        <dsp:cNvPr id="0" name=""/>
        <dsp:cNvSpPr/>
      </dsp:nvSpPr>
      <dsp:spPr>
        <a:xfrm>
          <a:off x="6740694" y="2168293"/>
          <a:ext cx="285277" cy="14751"/>
        </a:xfrm>
        <a:custGeom>
          <a:avLst/>
          <a:gdLst/>
          <a:ahLst/>
          <a:cxnLst/>
          <a:rect l="0" t="0" r="0" b="0"/>
          <a:pathLst>
            <a:path>
              <a:moveTo>
                <a:pt x="0" y="7375"/>
              </a:moveTo>
              <a:lnTo>
                <a:pt x="285277" y="7375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CA" sz="1200" b="0" kern="1200" cap="none" spc="0" baseline="0">
            <a:ln w="0"/>
            <a:solidFill>
              <a:schemeClr val="tx1"/>
            </a:solidFill>
            <a:effectLst>
              <a:outerShdw blurRad="38100" dist="19050" dir="2700000" algn="tl" rotWithShape="0">
                <a:schemeClr val="dk1">
                  <a:alpha val="40000"/>
                </a:schemeClr>
              </a:outerShdw>
            </a:effectLst>
          </a:endParaRPr>
        </a:p>
      </dsp:txBody>
      <dsp:txXfrm>
        <a:off x="6740694" y="2168537"/>
        <a:ext cx="285277" cy="14263"/>
      </dsp:txXfrm>
    </dsp:sp>
    <dsp:sp modelId="{7D7BBA8E-1857-4713-A0DF-547FFC273F76}">
      <dsp:nvSpPr>
        <dsp:cNvPr id="0" name=""/>
        <dsp:cNvSpPr/>
      </dsp:nvSpPr>
      <dsp:spPr>
        <a:xfrm>
          <a:off x="7025972" y="1888517"/>
          <a:ext cx="1340255" cy="574303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CA" sz="1200" b="0" kern="1200" cap="none" spc="0" baseline="0" dirty="0" smtClean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rPr>
            <a:t>Column Histogram</a:t>
          </a:r>
          <a:endParaRPr lang="en-CA" sz="1200" b="0" kern="1200" cap="none" spc="0" baseline="0" dirty="0">
            <a:ln w="0"/>
            <a:solidFill>
              <a:schemeClr val="tx1"/>
            </a:solidFill>
            <a:effectLst>
              <a:outerShdw blurRad="38100" dist="19050" dir="2700000" algn="tl" rotWithShape="0">
                <a:schemeClr val="dk1">
                  <a:alpha val="40000"/>
                </a:schemeClr>
              </a:outerShdw>
            </a:effectLst>
          </a:endParaRPr>
        </a:p>
      </dsp:txBody>
      <dsp:txXfrm>
        <a:off x="7042793" y="1905338"/>
        <a:ext cx="1306613" cy="540661"/>
      </dsp:txXfrm>
    </dsp:sp>
    <dsp:sp modelId="{1D543F1D-29C1-4AE0-A4BB-89EC3F1D18A1}">
      <dsp:nvSpPr>
        <dsp:cNvPr id="0" name=""/>
        <dsp:cNvSpPr/>
      </dsp:nvSpPr>
      <dsp:spPr>
        <a:xfrm>
          <a:off x="2149371" y="2987154"/>
          <a:ext cx="1340255" cy="574303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CA" sz="1200" b="0" kern="1200" cap="none" spc="0" baseline="0" dirty="0" err="1" smtClean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rPr>
            <a:t>KeyMatch</a:t>
          </a:r>
          <a:r>
            <a:rPr lang="en-CA" sz="1200" b="0" kern="1200" cap="none" spc="0" baseline="0" dirty="0" smtClean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rPr>
            <a:t> (changed)</a:t>
          </a:r>
          <a:endParaRPr lang="en-CA" sz="1200" b="0" kern="1200" cap="none" spc="0" baseline="0" dirty="0">
            <a:ln w="0"/>
            <a:solidFill>
              <a:schemeClr val="tx1"/>
            </a:solidFill>
            <a:effectLst>
              <a:outerShdw blurRad="38100" dist="19050" dir="2700000" algn="tl" rotWithShape="0">
                <a:schemeClr val="dk1">
                  <a:alpha val="40000"/>
                </a:schemeClr>
              </a:outerShdw>
            </a:effectLst>
          </a:endParaRPr>
        </a:p>
      </dsp:txBody>
      <dsp:txXfrm>
        <a:off x="2166192" y="3003975"/>
        <a:ext cx="1306613" cy="540661"/>
      </dsp:txXfrm>
    </dsp:sp>
    <dsp:sp modelId="{9F1360F9-EBA9-4ACB-9C21-03A659C583BB}">
      <dsp:nvSpPr>
        <dsp:cNvPr id="0" name=""/>
        <dsp:cNvSpPr/>
      </dsp:nvSpPr>
      <dsp:spPr>
        <a:xfrm>
          <a:off x="3489627" y="3266930"/>
          <a:ext cx="285277" cy="14751"/>
        </a:xfrm>
        <a:custGeom>
          <a:avLst/>
          <a:gdLst/>
          <a:ahLst/>
          <a:cxnLst/>
          <a:rect l="0" t="0" r="0" b="0"/>
          <a:pathLst>
            <a:path>
              <a:moveTo>
                <a:pt x="0" y="7375"/>
              </a:moveTo>
              <a:lnTo>
                <a:pt x="285277" y="7375"/>
              </a:lnTo>
            </a:path>
          </a:pathLst>
        </a:custGeom>
        <a:noFill/>
        <a:ln w="127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CA" sz="1200" b="0" kern="1200" cap="none" spc="0" baseline="0">
            <a:ln w="0"/>
            <a:solidFill>
              <a:schemeClr val="tx1"/>
            </a:solidFill>
            <a:effectLst>
              <a:outerShdw blurRad="38100" dist="19050" dir="2700000" algn="tl" rotWithShape="0">
                <a:schemeClr val="dk1">
                  <a:alpha val="40000"/>
                </a:schemeClr>
              </a:outerShdw>
            </a:effectLst>
          </a:endParaRPr>
        </a:p>
      </dsp:txBody>
      <dsp:txXfrm>
        <a:off x="3489627" y="3267174"/>
        <a:ext cx="285277" cy="14263"/>
      </dsp:txXfrm>
    </dsp:sp>
    <dsp:sp modelId="{C0DE4797-F2E0-4204-A897-8A4CCF07A996}">
      <dsp:nvSpPr>
        <dsp:cNvPr id="0" name=""/>
        <dsp:cNvSpPr/>
      </dsp:nvSpPr>
      <dsp:spPr>
        <a:xfrm>
          <a:off x="3774905" y="2987154"/>
          <a:ext cx="1340255" cy="574303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CA" sz="1200" b="0" kern="1200" cap="none" spc="0" baseline="0" dirty="0" smtClean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rPr>
            <a:t>Record Count</a:t>
          </a:r>
          <a:endParaRPr lang="en-CA" sz="1200" b="0" kern="1200" cap="none" spc="0" baseline="0" dirty="0">
            <a:ln w="0"/>
            <a:solidFill>
              <a:schemeClr val="tx1"/>
            </a:solidFill>
            <a:effectLst>
              <a:outerShdw blurRad="38100" dist="19050" dir="2700000" algn="tl" rotWithShape="0">
                <a:schemeClr val="dk1">
                  <a:alpha val="40000"/>
                </a:schemeClr>
              </a:outerShdw>
            </a:effectLst>
          </a:endParaRPr>
        </a:p>
      </dsp:txBody>
      <dsp:txXfrm>
        <a:off x="3791726" y="3003975"/>
        <a:ext cx="1306613" cy="540661"/>
      </dsp:txXfrm>
    </dsp:sp>
    <dsp:sp modelId="{C9E4C6B8-98A4-43F6-BB6E-2326C5E128CA}">
      <dsp:nvSpPr>
        <dsp:cNvPr id="0" name=""/>
        <dsp:cNvSpPr/>
      </dsp:nvSpPr>
      <dsp:spPr>
        <a:xfrm rot="18072663">
          <a:off x="4982537" y="3031508"/>
          <a:ext cx="550525" cy="14751"/>
        </a:xfrm>
        <a:custGeom>
          <a:avLst/>
          <a:gdLst/>
          <a:ahLst/>
          <a:cxnLst/>
          <a:rect l="0" t="0" r="0" b="0"/>
          <a:pathLst>
            <a:path>
              <a:moveTo>
                <a:pt x="0" y="7375"/>
              </a:moveTo>
              <a:lnTo>
                <a:pt x="550525" y="7375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CA" sz="1200" b="0" kern="1200" cap="none" spc="0" baseline="0">
            <a:ln w="0"/>
            <a:solidFill>
              <a:schemeClr val="tx1"/>
            </a:solidFill>
            <a:effectLst>
              <a:outerShdw blurRad="38100" dist="19050" dir="2700000" algn="tl" rotWithShape="0">
                <a:schemeClr val="dk1">
                  <a:alpha val="40000"/>
                </a:schemeClr>
              </a:outerShdw>
            </a:effectLst>
          </a:endParaRPr>
        </a:p>
      </dsp:txBody>
      <dsp:txXfrm>
        <a:off x="4982537" y="3025120"/>
        <a:ext cx="550525" cy="27526"/>
      </dsp:txXfrm>
    </dsp:sp>
    <dsp:sp modelId="{C2826D7B-DACB-4C0A-B6F4-3DE64DFF5AEF}">
      <dsp:nvSpPr>
        <dsp:cNvPr id="0" name=""/>
        <dsp:cNvSpPr/>
      </dsp:nvSpPr>
      <dsp:spPr>
        <a:xfrm>
          <a:off x="5400438" y="2516310"/>
          <a:ext cx="1340255" cy="574303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CA" sz="1200" b="0" kern="1200" cap="none" spc="0" baseline="0" dirty="0" smtClean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rPr>
            <a:t>Value Match Record Count</a:t>
          </a:r>
          <a:endParaRPr lang="en-CA" sz="1200" b="0" kern="1200" cap="none" spc="0" baseline="0" dirty="0">
            <a:ln w="0"/>
            <a:solidFill>
              <a:schemeClr val="tx1"/>
            </a:solidFill>
            <a:effectLst>
              <a:outerShdw blurRad="38100" dist="19050" dir="2700000" algn="tl" rotWithShape="0">
                <a:schemeClr val="dk1">
                  <a:alpha val="40000"/>
                </a:schemeClr>
              </a:outerShdw>
            </a:effectLst>
          </a:endParaRPr>
        </a:p>
      </dsp:txBody>
      <dsp:txXfrm>
        <a:off x="5417259" y="2533131"/>
        <a:ext cx="1306613" cy="540661"/>
      </dsp:txXfrm>
    </dsp:sp>
    <dsp:sp modelId="{09BAA241-BE2C-4CD3-BAB5-D9783F31DFDF}">
      <dsp:nvSpPr>
        <dsp:cNvPr id="0" name=""/>
        <dsp:cNvSpPr/>
      </dsp:nvSpPr>
      <dsp:spPr>
        <a:xfrm>
          <a:off x="6740694" y="2796086"/>
          <a:ext cx="285277" cy="14751"/>
        </a:xfrm>
        <a:custGeom>
          <a:avLst/>
          <a:gdLst/>
          <a:ahLst/>
          <a:cxnLst/>
          <a:rect l="0" t="0" r="0" b="0"/>
          <a:pathLst>
            <a:path>
              <a:moveTo>
                <a:pt x="0" y="7375"/>
              </a:moveTo>
              <a:lnTo>
                <a:pt x="285277" y="7375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CA" sz="1200" b="0" kern="1200" cap="none" spc="0" baseline="0">
            <a:ln w="0"/>
            <a:solidFill>
              <a:schemeClr val="tx1"/>
            </a:solidFill>
            <a:effectLst>
              <a:outerShdw blurRad="38100" dist="19050" dir="2700000" algn="tl" rotWithShape="0">
                <a:schemeClr val="dk1">
                  <a:alpha val="40000"/>
                </a:schemeClr>
              </a:outerShdw>
            </a:effectLst>
          </a:endParaRPr>
        </a:p>
      </dsp:txBody>
      <dsp:txXfrm>
        <a:off x="6740694" y="2796329"/>
        <a:ext cx="285277" cy="14263"/>
      </dsp:txXfrm>
    </dsp:sp>
    <dsp:sp modelId="{581AC4AC-6EC7-4C96-B1D8-DD9C721D4D2D}">
      <dsp:nvSpPr>
        <dsp:cNvPr id="0" name=""/>
        <dsp:cNvSpPr/>
      </dsp:nvSpPr>
      <dsp:spPr>
        <a:xfrm>
          <a:off x="7025972" y="2516310"/>
          <a:ext cx="1340255" cy="574303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CA" sz="1200" b="0" kern="1200" cap="none" spc="0" baseline="0" dirty="0" smtClean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rPr>
            <a:t>Column Histogram</a:t>
          </a:r>
          <a:endParaRPr lang="en-CA" sz="1200" b="0" kern="1200" cap="none" spc="0" baseline="0" dirty="0">
            <a:ln w="0"/>
            <a:solidFill>
              <a:schemeClr val="tx1"/>
            </a:solidFill>
            <a:effectLst>
              <a:outerShdw blurRad="38100" dist="19050" dir="2700000" algn="tl" rotWithShape="0">
                <a:schemeClr val="dk1">
                  <a:alpha val="40000"/>
                </a:schemeClr>
              </a:outerShdw>
            </a:effectLst>
          </a:endParaRPr>
        </a:p>
      </dsp:txBody>
      <dsp:txXfrm>
        <a:off x="7042793" y="2533131"/>
        <a:ext cx="1306613" cy="540661"/>
      </dsp:txXfrm>
    </dsp:sp>
    <dsp:sp modelId="{00705835-3DF4-4D3B-B2A5-3B5AC5A8C66E}">
      <dsp:nvSpPr>
        <dsp:cNvPr id="0" name=""/>
        <dsp:cNvSpPr/>
      </dsp:nvSpPr>
      <dsp:spPr>
        <a:xfrm rot="3527337">
          <a:off x="4982537" y="3502353"/>
          <a:ext cx="550525" cy="14751"/>
        </a:xfrm>
        <a:custGeom>
          <a:avLst/>
          <a:gdLst/>
          <a:ahLst/>
          <a:cxnLst/>
          <a:rect l="0" t="0" r="0" b="0"/>
          <a:pathLst>
            <a:path>
              <a:moveTo>
                <a:pt x="0" y="7375"/>
              </a:moveTo>
              <a:lnTo>
                <a:pt x="550525" y="7375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CA" sz="1200" b="0" kern="1200" cap="none" spc="0" baseline="0">
            <a:ln w="0"/>
            <a:solidFill>
              <a:schemeClr val="tx1"/>
            </a:solidFill>
            <a:effectLst>
              <a:outerShdw blurRad="38100" dist="19050" dir="2700000" algn="tl" rotWithShape="0">
                <a:schemeClr val="dk1">
                  <a:alpha val="40000"/>
                </a:schemeClr>
              </a:outerShdw>
            </a:effectLst>
          </a:endParaRPr>
        </a:p>
      </dsp:txBody>
      <dsp:txXfrm>
        <a:off x="4982537" y="3495965"/>
        <a:ext cx="550525" cy="27526"/>
      </dsp:txXfrm>
    </dsp:sp>
    <dsp:sp modelId="{0DC1E670-ABA9-4293-B0B5-1C1EDA85FADA}">
      <dsp:nvSpPr>
        <dsp:cNvPr id="0" name=""/>
        <dsp:cNvSpPr/>
      </dsp:nvSpPr>
      <dsp:spPr>
        <a:xfrm>
          <a:off x="5400438" y="3457999"/>
          <a:ext cx="1340255" cy="574303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CA" sz="1200" b="0" kern="1200" cap="none" spc="0" baseline="0" dirty="0" smtClean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rPr>
            <a:t>Value </a:t>
          </a:r>
          <a:r>
            <a:rPr lang="en-CA" sz="1200" b="0" kern="1200" cap="none" spc="0" baseline="0" dirty="0" err="1" smtClean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rPr>
            <a:t>Mis</a:t>
          </a:r>
          <a:r>
            <a:rPr lang="en-CA" sz="1200" b="0" kern="1200" cap="none" spc="0" baseline="0" dirty="0" smtClean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rPr>
            <a:t> Match Count</a:t>
          </a:r>
          <a:endParaRPr lang="en-CA" sz="1200" b="0" kern="1200" cap="none" spc="0" baseline="0" dirty="0">
            <a:ln w="0"/>
            <a:solidFill>
              <a:schemeClr val="tx1"/>
            </a:solidFill>
            <a:effectLst>
              <a:outerShdw blurRad="38100" dist="19050" dir="2700000" algn="tl" rotWithShape="0">
                <a:schemeClr val="dk1">
                  <a:alpha val="40000"/>
                </a:schemeClr>
              </a:outerShdw>
            </a:effectLst>
          </a:endParaRPr>
        </a:p>
      </dsp:txBody>
      <dsp:txXfrm>
        <a:off x="5417259" y="3474820"/>
        <a:ext cx="1306613" cy="540661"/>
      </dsp:txXfrm>
    </dsp:sp>
    <dsp:sp modelId="{23956437-1A4D-4085-8209-01CF60573D6B}">
      <dsp:nvSpPr>
        <dsp:cNvPr id="0" name=""/>
        <dsp:cNvSpPr/>
      </dsp:nvSpPr>
      <dsp:spPr>
        <a:xfrm rot="18735926">
          <a:off x="6671252" y="3580827"/>
          <a:ext cx="424163" cy="14751"/>
        </a:xfrm>
        <a:custGeom>
          <a:avLst/>
          <a:gdLst/>
          <a:ahLst/>
          <a:cxnLst/>
          <a:rect l="0" t="0" r="0" b="0"/>
          <a:pathLst>
            <a:path>
              <a:moveTo>
                <a:pt x="0" y="7375"/>
              </a:moveTo>
              <a:lnTo>
                <a:pt x="424163" y="7375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CA" sz="1200" b="0" kern="1200" cap="none" spc="0" baseline="0">
            <a:ln w="0"/>
            <a:solidFill>
              <a:schemeClr val="tx1"/>
            </a:solidFill>
            <a:effectLst>
              <a:outerShdw blurRad="38100" dist="19050" dir="2700000" algn="tl" rotWithShape="0">
                <a:schemeClr val="dk1">
                  <a:alpha val="40000"/>
                </a:schemeClr>
              </a:outerShdw>
            </a:effectLst>
          </a:endParaRPr>
        </a:p>
      </dsp:txBody>
      <dsp:txXfrm>
        <a:off x="6671252" y="3577598"/>
        <a:ext cx="424163" cy="21208"/>
      </dsp:txXfrm>
    </dsp:sp>
    <dsp:sp modelId="{D644748F-003E-4BF1-87E2-B19CAC2C0501}">
      <dsp:nvSpPr>
        <dsp:cNvPr id="0" name=""/>
        <dsp:cNvSpPr/>
      </dsp:nvSpPr>
      <dsp:spPr>
        <a:xfrm>
          <a:off x="7025972" y="3144102"/>
          <a:ext cx="1340255" cy="574303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CA" sz="1200" b="0" kern="1200" cap="none" spc="0" baseline="0" dirty="0" smtClean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rPr>
            <a:t>Pre-</a:t>
          </a:r>
          <a:r>
            <a:rPr lang="en-CA" sz="1200" b="0" kern="1200" cap="none" spc="0" baseline="0" dirty="0" err="1" smtClean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rPr>
            <a:t>Etl</a:t>
          </a:r>
          <a:r>
            <a:rPr lang="en-CA" sz="1200" b="0" kern="1200" cap="none" spc="0" baseline="0" dirty="0" smtClean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rPr>
            <a:t> Value </a:t>
          </a:r>
          <a:r>
            <a:rPr lang="en-CA" sz="1200" b="0" kern="1200" cap="none" spc="0" baseline="0" dirty="0" err="1" smtClean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rPr>
            <a:t>Mis</a:t>
          </a:r>
          <a:r>
            <a:rPr lang="en-CA" sz="1200" b="0" kern="1200" cap="none" spc="0" baseline="0" dirty="0" smtClean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rPr>
            <a:t> Match Histogram</a:t>
          </a:r>
          <a:endParaRPr lang="en-CA" sz="1200" b="0" kern="1200" cap="none" spc="0" baseline="0" dirty="0">
            <a:ln w="0"/>
            <a:solidFill>
              <a:schemeClr val="tx1"/>
            </a:solidFill>
            <a:effectLst>
              <a:outerShdw blurRad="38100" dist="19050" dir="2700000" algn="tl" rotWithShape="0">
                <a:schemeClr val="dk1">
                  <a:alpha val="40000"/>
                </a:schemeClr>
              </a:outerShdw>
            </a:effectLst>
          </a:endParaRPr>
        </a:p>
      </dsp:txBody>
      <dsp:txXfrm>
        <a:off x="7042793" y="3160923"/>
        <a:ext cx="1306613" cy="540661"/>
      </dsp:txXfrm>
    </dsp:sp>
    <dsp:sp modelId="{0012C730-77E7-4D4D-B7E4-148869967C22}">
      <dsp:nvSpPr>
        <dsp:cNvPr id="0" name=""/>
        <dsp:cNvSpPr/>
      </dsp:nvSpPr>
      <dsp:spPr>
        <a:xfrm rot="2864074">
          <a:off x="6671252" y="3894723"/>
          <a:ext cx="424163" cy="14751"/>
        </a:xfrm>
        <a:custGeom>
          <a:avLst/>
          <a:gdLst/>
          <a:ahLst/>
          <a:cxnLst/>
          <a:rect l="0" t="0" r="0" b="0"/>
          <a:pathLst>
            <a:path>
              <a:moveTo>
                <a:pt x="0" y="7375"/>
              </a:moveTo>
              <a:lnTo>
                <a:pt x="424163" y="7375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CA" sz="1200" b="0" kern="1200" cap="none" spc="0" baseline="0">
            <a:ln w="0"/>
            <a:solidFill>
              <a:schemeClr val="tx1"/>
            </a:solidFill>
            <a:effectLst>
              <a:outerShdw blurRad="38100" dist="19050" dir="2700000" algn="tl" rotWithShape="0">
                <a:schemeClr val="dk1">
                  <a:alpha val="40000"/>
                </a:schemeClr>
              </a:outerShdw>
            </a:effectLst>
          </a:endParaRPr>
        </a:p>
      </dsp:txBody>
      <dsp:txXfrm>
        <a:off x="6671252" y="3891495"/>
        <a:ext cx="424163" cy="21208"/>
      </dsp:txXfrm>
    </dsp:sp>
    <dsp:sp modelId="{322B6ABE-6C31-4C83-9A73-913D13CC50C7}">
      <dsp:nvSpPr>
        <dsp:cNvPr id="0" name=""/>
        <dsp:cNvSpPr/>
      </dsp:nvSpPr>
      <dsp:spPr>
        <a:xfrm>
          <a:off x="7025972" y="3771895"/>
          <a:ext cx="1340255" cy="574303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CA" sz="1200" b="0" kern="1200" cap="none" spc="0" baseline="0" dirty="0" smtClean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rPr>
            <a:t>Post-</a:t>
          </a:r>
          <a:r>
            <a:rPr lang="en-CA" sz="1200" b="0" kern="1200" cap="none" spc="0" baseline="0" dirty="0" err="1" smtClean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rPr>
            <a:t>Etl</a:t>
          </a:r>
          <a:r>
            <a:rPr lang="en-CA" sz="1200" b="0" kern="1200" cap="none" spc="0" baseline="0" dirty="0" smtClean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rPr>
            <a:t> Value </a:t>
          </a:r>
          <a:r>
            <a:rPr lang="en-CA" sz="1200" b="0" kern="1200" cap="none" spc="0" baseline="0" dirty="0" err="1" smtClean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rPr>
            <a:t>Mis</a:t>
          </a:r>
          <a:r>
            <a:rPr lang="en-CA" sz="1200" b="0" kern="1200" cap="none" spc="0" baseline="0" dirty="0" smtClean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rPr>
            <a:t> Match Histogram</a:t>
          </a:r>
          <a:endParaRPr lang="en-CA" sz="1200" b="0" kern="1200" cap="none" spc="0" baseline="0" dirty="0">
            <a:ln w="0"/>
            <a:solidFill>
              <a:schemeClr val="tx1"/>
            </a:solidFill>
            <a:effectLst>
              <a:outerShdw blurRad="38100" dist="19050" dir="2700000" algn="tl" rotWithShape="0">
                <a:schemeClr val="dk1">
                  <a:alpha val="40000"/>
                </a:schemeClr>
              </a:outerShdw>
            </a:effectLst>
          </a:endParaRPr>
        </a:p>
      </dsp:txBody>
      <dsp:txXfrm>
        <a:off x="7042793" y="3788716"/>
        <a:ext cx="1306613" cy="540661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hierarchy2">
  <dgm:title val=""/>
  <dgm:desc val=""/>
  <dgm:catLst>
    <dgm:cat type="hierarchy" pri="5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" destId="22" srcOrd="1" destOrd="0"/>
        <dgm:cxn modelId="33" srcId="3" destId="31" srcOrd="0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</dgm:ptLst>
      <dgm:cxnLst>
        <dgm:cxn modelId="2" srcId="0" destId="1" srcOrd="0" destOrd="0"/>
        <dgm:cxn modelId="13" srcId="1" destId="11" srcOrd="0" destOrd="0"/>
        <dgm:cxn modelId="14" srcId="1" destId="1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21"/>
        <dgm:pt modelId="211"/>
        <dgm:pt modelId="3"/>
        <dgm:pt modelId="31"/>
        <dgm:pt modelId="311"/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1" destId="211" srcOrd="0" destOrd="0"/>
        <dgm:cxn modelId="33" srcId="3" destId="31" srcOrd="0" destOrd="0"/>
        <dgm:cxn modelId="34" srcId="31" destId="311" srcOrd="0" destOrd="0"/>
      </dgm:cxnLst>
      <dgm:bg/>
      <dgm:whole/>
    </dgm:dataModel>
  </dgm:clrData>
  <dgm:layoutNode name="diagram">
    <dgm:varLst>
      <dgm:chPref val="1"/>
      <dgm:dir/>
      <dgm:animOne val="branch"/>
      <dgm:animLvl val="lvl"/>
      <dgm:resizeHandles val="exact"/>
    </dgm:varLst>
    <dgm:choose name="Name0">
      <dgm:if name="Name1" func="var" arg="dir" op="equ" val="norm">
        <dgm:alg type="hierChild">
          <dgm:param type="linDir" val="fromT"/>
          <dgm:param type="chAlign" val="l"/>
        </dgm:alg>
      </dgm:if>
      <dgm:else name="Name2">
        <dgm:alg type="hierChild">
          <dgm:param type="linDir" val="fromT"/>
          <dgm:param type="chAlign" val="r"/>
        </dgm:alg>
      </dgm:else>
    </dgm:choose>
    <dgm:shape xmlns:r="http://schemas.openxmlformats.org/officeDocument/2006/relationships" r:blip="">
      <dgm:adjLst/>
    </dgm:shape>
    <dgm:presOf/>
    <dgm:constrLst>
      <dgm:constr type="h" for="des" ptType="node" refType="h"/>
      <dgm:constr type="w" for="des" ptType="node" refType="h" refFor="des" refPtType="node" fact="2"/>
      <dgm:constr type="sibSp" refType="h" refFor="des" refPtType="node" op="equ" fact="0.15"/>
      <dgm:constr type="sibSp" for="des" forName="level2hierChild" refType="h" refFor="des" refPtType="node" op="equ" fact="0.15"/>
      <dgm:constr type="sibSp" for="des" forName="level3hierChild" refType="h" refFor="des" refPtType="node" op="equ" fact="0.15"/>
      <dgm:constr type="sp" for="des" forName="root1" refType="w" refFor="des" refPtType="node" fact="0.4"/>
      <dgm:constr type="sp" for="des" forName="root2" refType="sp" refFor="des" refForName="root1" op="equ"/>
      <dgm:constr type="primFontSz" for="des" ptType="node" op="equ" val="65"/>
      <dgm:constr type="primFontSz" for="des" forName="connTx" op="equ" val="55"/>
      <dgm:constr type="primFontSz" for="des" forName="connTx" refType="primFontSz" refFor="des" refPtType="node" op="lte" fact="0.8"/>
    </dgm:constrLst>
    <dgm:ruleLst/>
    <dgm:forEach name="Name3" axis="ch">
      <dgm:forEach name="Name4" axis="self" ptType="node">
        <dgm:layoutNode name="root1">
          <dgm:choose name="Name5">
            <dgm:if name="Name6" func="var" arg="dir" op="equ" val="norm">
              <dgm:alg type="hierRoot">
                <dgm:param type="hierAlign" val="lCtrCh"/>
              </dgm:alg>
            </dgm:if>
            <dgm:else name="Name7">
              <dgm:alg type="hierRoot">
                <dgm:param type="hierAlign" val="rCtrCh"/>
              </dgm:alg>
            </dgm:else>
          </dgm:choose>
          <dgm:shape xmlns:r="http://schemas.openxmlformats.org/officeDocument/2006/relationships" r:blip="">
            <dgm:adjLst/>
          </dgm:shape>
          <dgm:presOf/>
          <dgm:constrLst/>
          <dgm:ruleLst/>
          <dgm:layoutNode name="LevelOneTextNode" styleLbl="node0">
            <dgm:varLst>
              <dgm:chPref val="3"/>
            </dgm:varLst>
            <dgm:alg type="tx"/>
            <dgm:shape xmlns:r="http://schemas.openxmlformats.org/officeDocument/2006/relationships" type="roundRect" r:blip="">
              <dgm:adjLst>
                <dgm:adj idx="1" val="0.1"/>
              </dgm:adjLst>
            </dgm:shape>
            <dgm:presOf axis="self"/>
            <dgm:constrLst>
              <dgm:constr type="tMarg" refType="primFontSz" fact="0.05"/>
              <dgm:constr type="bMarg" refType="primFontSz" fact="0.05"/>
              <dgm:constr type="lMarg" refType="primFontSz" fact="0.05"/>
              <dgm:constr type="rMarg" refType="primFontSz" fact="0.05"/>
            </dgm:constrLst>
            <dgm:ruleLst>
              <dgm:rule type="primFontSz" val="5" fact="NaN" max="NaN"/>
            </dgm:ruleLst>
          </dgm:layoutNode>
          <dgm:layoutNode name="level2hierChild">
            <dgm:choose name="Name8">
              <dgm:if name="Name9" func="var" arg="dir" op="equ" val="norm">
                <dgm:alg type="hierChild">
                  <dgm:param type="linDir" val="fromT"/>
                  <dgm:param type="chAlign" val="l"/>
                </dgm:alg>
              </dgm:if>
              <dgm:else name="Name10">
                <dgm:alg type="hierChild">
                  <dgm:param type="linDir" val="fromT"/>
                  <dgm:param type="chAlign" val="r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eat" axis="ch">
              <dgm:forEach name="Name11" axis="self" ptType="parTrans" cnt="1">
                <dgm:layoutNode name="conn2-1">
                  <dgm:choose name="Name12">
                    <dgm:if name="Name13" func="var" arg="dir" op="equ" val="norm">
                      <dgm:alg type="conn">
                        <dgm:param type="dim" val="1D"/>
                        <dgm:param type="begPts" val="midR"/>
                        <dgm:param type="endPts" val="midL"/>
                        <dgm:param type="endSty" val="noArr"/>
                      </dgm:alg>
                    </dgm:if>
                    <dgm:else name="Name14">
                      <dgm:alg type="conn">
                        <dgm:param type="dim" val="1D"/>
                        <dgm:param type="begPts" val="midL"/>
                        <dgm:param type="endPts" val="midR"/>
                        <dgm:param type="endSty" val="noArr"/>
                      </dgm:alg>
                    </dgm:else>
                  </dgm:choose>
                  <dgm:shape xmlns:r="http://schemas.openxmlformats.org/officeDocument/2006/relationships" type="conn" r:blip="">
                    <dgm:adjLst/>
                  </dgm:shape>
                  <dgm:presOf axis="self"/>
                  <dgm:constrLst>
                    <dgm:constr type="w" val="1"/>
                    <dgm:constr type="h" val="5"/>
                    <dgm:constr type="connDist"/>
                    <dgm:constr type="begPad"/>
                    <dgm:constr type="endPad"/>
                    <dgm:constr type="userA" for="ch" refType="connDist"/>
                  </dgm:constrLst>
                  <dgm:ruleLst/>
                  <dgm:layoutNode name="connTx">
                    <dgm:alg type="tx">
                      <dgm:param type="autoTxRot" val="grav"/>
                    </dgm:alg>
                    <dgm:shape xmlns:r="http://schemas.openxmlformats.org/officeDocument/2006/relationships" type="rect" r:blip="" hideGeom="1">
                      <dgm:adjLst/>
                    </dgm:shape>
                    <dgm:presOf axis="self"/>
                    <dgm:constrLst>
                      <dgm:constr type="userA"/>
                      <dgm:constr type="w" refType="userA" fact="0.05"/>
                      <dgm:constr type="h" refType="userA" fact="0.05"/>
                      <dgm:constr type="lMarg" val="1"/>
                      <dgm:constr type="rMarg" val="1"/>
                      <dgm:constr type="tMarg"/>
                      <dgm:constr type="bMarg"/>
                    </dgm:constrLst>
                    <dgm:ruleLst>
                      <dgm:rule type="h" val="NaN" fact="0.25" max="NaN"/>
                      <dgm:rule type="w" val="NaN" fact="0.8" max="NaN"/>
                      <dgm:rule type="primFontSz" val="5" fact="NaN" max="NaN"/>
                    </dgm:ruleLst>
                  </dgm:layoutNode>
                </dgm:layoutNode>
              </dgm:forEach>
              <dgm:forEach name="Name15" axis="self" ptType="node">
                <dgm:layoutNode name="root2">
                  <dgm:choose name="Name16">
                    <dgm:if name="Name17" func="var" arg="dir" op="equ" val="norm">
                      <dgm:alg type="hierRoot">
                        <dgm:param type="hierAlign" val="lCtrCh"/>
                      </dgm:alg>
                    </dgm:if>
                    <dgm:else name="Name18">
                      <dgm:alg type="hierRoot">
                        <dgm:param type="hierAlign" val="rCtrCh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layoutNode name="LevelTwoTextNode">
                    <dgm:varLst>
                      <dgm:chPref val="3"/>
                    </dgm:varLst>
                    <dgm:alg type="tx"/>
                    <dgm:shape xmlns:r="http://schemas.openxmlformats.org/officeDocument/2006/relationships" type="roundRect" r:blip="">
                      <dgm:adjLst>
                        <dgm:adj idx="1" val="0.1"/>
                      </dgm:adjLst>
                    </dgm:shape>
                    <dgm:presOf axis="self"/>
                    <dgm:constrLst>
                      <dgm:constr type="tMarg" refType="primFontSz" fact="0.05"/>
                      <dgm:constr type="bMarg" refType="primFontSz" fact="0.05"/>
                      <dgm:constr type="lMarg" refType="primFontSz" fact="0.05"/>
                      <dgm:constr type="r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level3hierChild">
                    <dgm:choose name="Name19">
                      <dgm:if name="Name20" func="var" arg="dir" op="equ" val="norm">
                        <dgm:alg type="hierChild">
                          <dgm:param type="linDir" val="fromT"/>
                          <dgm:param type="chAlign" val="l"/>
                        </dgm:alg>
                      </dgm:if>
                      <dgm:else name="Name21">
                        <dgm:alg type="hierChild">
                          <dgm:param type="linDir" val="fromT"/>
                          <dgm:param type="chAlign" val="r"/>
                        </dgm:alg>
                      </dgm:else>
                    </dgm:choose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  <dgm:forEach name="Name22" ref="repeat"/>
                  </dgm:layoutNode>
                </dgm:layoutNode>
              </dgm:forEach>
            </dgm:forEach>
          </dgm:layoutNode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CA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CA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3DE2EC1-DD74-4744-9F1F-E3F6E5CBF668}" type="datetimeFigureOut">
              <a:rPr lang="en-CA" smtClean="0"/>
              <a:t>7/29/2016</a:t>
            </a:fld>
            <a:endParaRPr lang="en-CA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CA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A1CD7E5-9048-417E-BE20-98885ED21813}" type="slidenum">
              <a:rPr lang="en-CA" smtClean="0"/>
              <a:t>‹#›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281846676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CA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CA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3DE2EC1-DD74-4744-9F1F-E3F6E5CBF668}" type="datetimeFigureOut">
              <a:rPr lang="en-CA" smtClean="0"/>
              <a:t>7/29/2016</a:t>
            </a:fld>
            <a:endParaRPr lang="en-CA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CA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A1CD7E5-9048-417E-BE20-98885ED21813}" type="slidenum">
              <a:rPr lang="en-CA" smtClean="0"/>
              <a:t>‹#›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41409935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CA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CA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3DE2EC1-DD74-4744-9F1F-E3F6E5CBF668}" type="datetimeFigureOut">
              <a:rPr lang="en-CA" smtClean="0"/>
              <a:t>7/29/2016</a:t>
            </a:fld>
            <a:endParaRPr lang="en-CA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CA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A1CD7E5-9048-417E-BE20-98885ED21813}" type="slidenum">
              <a:rPr lang="en-CA" smtClean="0"/>
              <a:t>‹#›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429264496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CA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CA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3DE2EC1-DD74-4744-9F1F-E3F6E5CBF668}" type="datetimeFigureOut">
              <a:rPr lang="en-CA" smtClean="0"/>
              <a:t>7/29/2016</a:t>
            </a:fld>
            <a:endParaRPr lang="en-CA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CA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A1CD7E5-9048-417E-BE20-98885ED21813}" type="slidenum">
              <a:rPr lang="en-CA" smtClean="0"/>
              <a:t>‹#›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372653628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CA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3DE2EC1-DD74-4744-9F1F-E3F6E5CBF668}" type="datetimeFigureOut">
              <a:rPr lang="en-CA" smtClean="0"/>
              <a:t>7/29/2016</a:t>
            </a:fld>
            <a:endParaRPr lang="en-CA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CA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A1CD7E5-9048-417E-BE20-98885ED21813}" type="slidenum">
              <a:rPr lang="en-CA" smtClean="0"/>
              <a:t>‹#›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76157741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CA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CA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CA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3DE2EC1-DD74-4744-9F1F-E3F6E5CBF668}" type="datetimeFigureOut">
              <a:rPr lang="en-CA" smtClean="0"/>
              <a:t>7/29/2016</a:t>
            </a:fld>
            <a:endParaRPr lang="en-CA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CA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A1CD7E5-9048-417E-BE20-98885ED21813}" type="slidenum">
              <a:rPr lang="en-CA" smtClean="0"/>
              <a:t>‹#›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415598778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CA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CA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CA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3DE2EC1-DD74-4744-9F1F-E3F6E5CBF668}" type="datetimeFigureOut">
              <a:rPr lang="en-CA" smtClean="0"/>
              <a:t>7/29/2016</a:t>
            </a:fld>
            <a:endParaRPr lang="en-CA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CA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A1CD7E5-9048-417E-BE20-98885ED21813}" type="slidenum">
              <a:rPr lang="en-CA" smtClean="0"/>
              <a:t>‹#›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105519095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CA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3DE2EC1-DD74-4744-9F1F-E3F6E5CBF668}" type="datetimeFigureOut">
              <a:rPr lang="en-CA" smtClean="0"/>
              <a:t>7/29/2016</a:t>
            </a:fld>
            <a:endParaRPr lang="en-CA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CA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A1CD7E5-9048-417E-BE20-98885ED21813}" type="slidenum">
              <a:rPr lang="en-CA" smtClean="0"/>
              <a:t>‹#›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395971228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3DE2EC1-DD74-4744-9F1F-E3F6E5CBF668}" type="datetimeFigureOut">
              <a:rPr lang="en-CA" smtClean="0"/>
              <a:t>7/29/2016</a:t>
            </a:fld>
            <a:endParaRPr lang="en-CA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CA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A1CD7E5-9048-417E-BE20-98885ED21813}" type="slidenum">
              <a:rPr lang="en-CA" smtClean="0"/>
              <a:t>‹#›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311870884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CA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CA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3DE2EC1-DD74-4744-9F1F-E3F6E5CBF668}" type="datetimeFigureOut">
              <a:rPr lang="en-CA" smtClean="0"/>
              <a:t>7/29/2016</a:t>
            </a:fld>
            <a:endParaRPr lang="en-CA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CA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A1CD7E5-9048-417E-BE20-98885ED21813}" type="slidenum">
              <a:rPr lang="en-CA" smtClean="0"/>
              <a:t>‹#›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275028109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CA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CA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3DE2EC1-DD74-4744-9F1F-E3F6E5CBF668}" type="datetimeFigureOut">
              <a:rPr lang="en-CA" smtClean="0"/>
              <a:t>7/29/2016</a:t>
            </a:fld>
            <a:endParaRPr lang="en-CA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CA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A1CD7E5-9048-417E-BE20-98885ED21813}" type="slidenum">
              <a:rPr lang="en-CA" smtClean="0"/>
              <a:t>‹#›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70542471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CA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CA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3DE2EC1-DD74-4744-9F1F-E3F6E5CBF668}" type="datetimeFigureOut">
              <a:rPr lang="en-CA" smtClean="0"/>
              <a:t>7/29/2016</a:t>
            </a:fld>
            <a:endParaRPr lang="en-CA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CA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A1CD7E5-9048-417E-BE20-98885ED21813}" type="slidenum">
              <a:rPr lang="en-CA" smtClean="0"/>
              <a:t>‹#›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304505490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hyperlink" Target="file:///\\vch.ca\departments\QUIST\Production\GrahamCrowell\SSRS_TableSummary" TargetMode="Externa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 dirty="0" smtClean="0"/>
              <a:t>Agile Story/Epic</a:t>
            </a:r>
            <a:endParaRPr lang="en-CA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/>
              <a:t>As a </a:t>
            </a:r>
            <a:r>
              <a:rPr lang="en-US" dirty="0">
                <a:solidFill>
                  <a:schemeClr val="accent1"/>
                </a:solidFill>
              </a:rPr>
              <a:t>tester</a:t>
            </a:r>
            <a:r>
              <a:rPr lang="en-US" dirty="0"/>
              <a:t> I want to </a:t>
            </a:r>
            <a:r>
              <a:rPr lang="en-US" dirty="0">
                <a:solidFill>
                  <a:srgbClr val="FF0000"/>
                </a:solidFill>
              </a:rPr>
              <a:t>identify unintended </a:t>
            </a:r>
            <a:r>
              <a:rPr lang="en-US" dirty="0"/>
              <a:t>and </a:t>
            </a:r>
            <a:r>
              <a:rPr lang="en-US" dirty="0" smtClean="0">
                <a:solidFill>
                  <a:srgbClr val="00B050"/>
                </a:solidFill>
              </a:rPr>
              <a:t>validate </a:t>
            </a:r>
            <a:r>
              <a:rPr lang="en-US" dirty="0">
                <a:solidFill>
                  <a:srgbClr val="00B050"/>
                </a:solidFill>
              </a:rPr>
              <a:t>expected </a:t>
            </a:r>
            <a:r>
              <a:rPr lang="en-US" dirty="0"/>
              <a:t>changes in SQL data caused by a DR </a:t>
            </a:r>
            <a:r>
              <a:rPr lang="en-US" dirty="0" smtClean="0"/>
              <a:t>deployments</a:t>
            </a:r>
          </a:p>
          <a:p>
            <a:pPr lvl="1"/>
            <a:r>
              <a:rPr lang="en-US" dirty="0" err="1" smtClean="0"/>
              <a:t>BizRule</a:t>
            </a:r>
            <a:r>
              <a:rPr lang="en-US" dirty="0" smtClean="0"/>
              <a:t> changes</a:t>
            </a:r>
          </a:p>
          <a:p>
            <a:pPr lvl="1"/>
            <a:r>
              <a:rPr lang="en-US" dirty="0" smtClean="0"/>
              <a:t>ETL package changes</a:t>
            </a:r>
            <a:endParaRPr lang="en-CA" dirty="0"/>
          </a:p>
          <a:p>
            <a:r>
              <a:rPr lang="en-CA" dirty="0" smtClean="0"/>
              <a:t>To </a:t>
            </a:r>
            <a:r>
              <a:rPr lang="en-CA" dirty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void Excel </a:t>
            </a:r>
            <a:r>
              <a:rPr lang="en-CA" dirty="0"/>
              <a:t>based data </a:t>
            </a:r>
            <a:r>
              <a:rPr lang="en-CA" dirty="0" smtClean="0"/>
              <a:t>testing</a:t>
            </a:r>
          </a:p>
          <a:p>
            <a:endParaRPr lang="en-CA" dirty="0"/>
          </a:p>
          <a:p>
            <a:pPr marL="0" indent="0">
              <a:buNone/>
            </a:pPr>
            <a:r>
              <a:rPr lang="en-CA" b="1" dirty="0" smtClean="0"/>
              <a:t>Tell me when to stop:</a:t>
            </a:r>
          </a:p>
          <a:p>
            <a:pPr lvl="0"/>
            <a:r>
              <a:rPr lang="en-US" dirty="0"/>
              <a:t>Tests can configured via the </a:t>
            </a:r>
            <a:r>
              <a:rPr lang="en-US" u="sng" dirty="0"/>
              <a:t>Data Request user interface</a:t>
            </a:r>
            <a:r>
              <a:rPr lang="en-US" dirty="0"/>
              <a:t>.</a:t>
            </a:r>
            <a:endParaRPr lang="en-CA" dirty="0"/>
          </a:p>
          <a:p>
            <a:pPr lvl="0"/>
            <a:r>
              <a:rPr lang="en-US" dirty="0"/>
              <a:t>Tests are </a:t>
            </a:r>
            <a:r>
              <a:rPr lang="en-US" u="sng" dirty="0"/>
              <a:t>executed automatically </a:t>
            </a:r>
            <a:r>
              <a:rPr lang="en-US" dirty="0"/>
              <a:t>at package runtime.</a:t>
            </a:r>
            <a:endParaRPr lang="en-CA" dirty="0"/>
          </a:p>
          <a:p>
            <a:pPr lvl="0"/>
            <a:r>
              <a:rPr lang="en-US" dirty="0"/>
              <a:t>Test results can be </a:t>
            </a:r>
            <a:r>
              <a:rPr lang="en-US" u="sng" dirty="0"/>
              <a:t>viewed and navigated via SSMS </a:t>
            </a:r>
            <a:r>
              <a:rPr lang="en-US" dirty="0"/>
              <a:t>Custom Reports.</a:t>
            </a:r>
            <a:endParaRPr lang="en-CA" dirty="0"/>
          </a:p>
          <a:p>
            <a:endParaRPr lang="en-CA" dirty="0" smtClean="0"/>
          </a:p>
          <a:p>
            <a:pPr marL="0" indent="0">
              <a:buNone/>
            </a:pPr>
            <a:endParaRPr lang="en-CA" dirty="0"/>
          </a:p>
          <a:p>
            <a:pPr marL="0" indent="0">
              <a:buNone/>
            </a:pPr>
            <a:endParaRPr lang="en-CA" dirty="0"/>
          </a:p>
          <a:p>
            <a:pPr lvl="1"/>
            <a:endParaRPr lang="en-CA" dirty="0"/>
          </a:p>
          <a:p>
            <a:endParaRPr lang="en-CA" dirty="0"/>
          </a:p>
        </p:txBody>
      </p:sp>
    </p:spTree>
    <p:extLst>
      <p:ext uri="{BB962C8B-B14F-4D97-AF65-F5344CB8AC3E}">
        <p14:creationId xmlns:p14="http://schemas.microsoft.com/office/powerpoint/2010/main" val="1450718410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 dirty="0" smtClean="0"/>
              <a:t>Simple Table Profile</a:t>
            </a:r>
            <a:endParaRPr lang="en-CA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en-CA" b="1" dirty="0"/>
              <a:t>Table Profile</a:t>
            </a:r>
          </a:p>
          <a:p>
            <a:pPr lvl="1"/>
            <a:r>
              <a:rPr lang="en-CA" dirty="0"/>
              <a:t>Table Meta Data (schema info etc)</a:t>
            </a:r>
          </a:p>
          <a:p>
            <a:pPr lvl="1"/>
            <a:r>
              <a:rPr lang="en-CA" dirty="0" smtClean="0"/>
              <a:t>Record Count</a:t>
            </a:r>
            <a:endParaRPr lang="en-CA" dirty="0"/>
          </a:p>
          <a:p>
            <a:r>
              <a:rPr lang="en-CA" b="1" dirty="0"/>
              <a:t>Column Profile</a:t>
            </a:r>
          </a:p>
          <a:p>
            <a:pPr lvl="1"/>
            <a:r>
              <a:rPr lang="en-CA" dirty="0"/>
              <a:t>Column Meta Data (schema info etc)</a:t>
            </a:r>
          </a:p>
          <a:p>
            <a:pPr lvl="1"/>
            <a:r>
              <a:rPr lang="en-CA" dirty="0"/>
              <a:t>Distinct Count</a:t>
            </a:r>
          </a:p>
          <a:p>
            <a:pPr lvl="1"/>
            <a:r>
              <a:rPr lang="en-CA" dirty="0"/>
              <a:t>Null Count</a:t>
            </a:r>
          </a:p>
          <a:p>
            <a:pPr lvl="1"/>
            <a:r>
              <a:rPr lang="en-CA" dirty="0"/>
              <a:t>Blank Count</a:t>
            </a:r>
          </a:p>
          <a:p>
            <a:pPr lvl="1"/>
            <a:r>
              <a:rPr lang="en-CA" dirty="0"/>
              <a:t>Zero Count</a:t>
            </a:r>
          </a:p>
          <a:p>
            <a:r>
              <a:rPr lang="en-CA" b="1" dirty="0"/>
              <a:t>Column Histogram</a:t>
            </a:r>
          </a:p>
          <a:p>
            <a:pPr marL="457200" lvl="1" indent="0">
              <a:buNone/>
            </a:pPr>
            <a:r>
              <a:rPr lang="en-CA" dirty="0"/>
              <a:t>For 500 most frequent column values</a:t>
            </a:r>
          </a:p>
          <a:p>
            <a:pPr lvl="1"/>
            <a:r>
              <a:rPr lang="en-CA" dirty="0"/>
              <a:t>Column Value</a:t>
            </a:r>
          </a:p>
          <a:p>
            <a:pPr lvl="1"/>
            <a:r>
              <a:rPr lang="en-CA" dirty="0"/>
              <a:t>Value </a:t>
            </a:r>
            <a:r>
              <a:rPr lang="en-CA" dirty="0" smtClean="0"/>
              <a:t>Count</a:t>
            </a:r>
          </a:p>
          <a:p>
            <a:pPr marL="0" indent="0">
              <a:buNone/>
            </a:pPr>
            <a:r>
              <a:rPr lang="en-CA" i="1" dirty="0" smtClean="0"/>
              <a:t>Already Implemented</a:t>
            </a:r>
            <a:r>
              <a:rPr lang="en-CA" dirty="0" smtClean="0"/>
              <a:t> as a custom report: </a:t>
            </a:r>
            <a:r>
              <a:rPr lang="en-CA" dirty="0" smtClean="0">
                <a:hlinkClick r:id="rId2" action="ppaction://hlinkfile"/>
              </a:rPr>
              <a:t>Quist\</a:t>
            </a:r>
            <a:r>
              <a:rPr lang="en-CA" dirty="0" err="1" smtClean="0">
                <a:hlinkClick r:id="rId2" action="ppaction://hlinkfile"/>
              </a:rPr>
              <a:t>GrahamCrowell</a:t>
            </a:r>
            <a:endParaRPr lang="en-CA" dirty="0" smtClean="0"/>
          </a:p>
          <a:p>
            <a:pPr marL="457200" lvl="1" indent="0">
              <a:buNone/>
            </a:pPr>
            <a:endParaRPr lang="en-CA" dirty="0"/>
          </a:p>
          <a:p>
            <a:endParaRPr lang="en-CA" dirty="0"/>
          </a:p>
          <a:p>
            <a:pPr lvl="1"/>
            <a:endParaRPr lang="en-CA" dirty="0"/>
          </a:p>
        </p:txBody>
      </p:sp>
    </p:spTree>
    <p:extLst>
      <p:ext uri="{BB962C8B-B14F-4D97-AF65-F5344CB8AC3E}">
        <p14:creationId xmlns:p14="http://schemas.microsoft.com/office/powerpoint/2010/main" val="3229741892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 dirty="0" smtClean="0"/>
              <a:t>Example:  </a:t>
            </a:r>
            <a:r>
              <a:rPr lang="en-CA" dirty="0" smtClean="0"/>
              <a:t>Pre-</a:t>
            </a:r>
            <a:r>
              <a:rPr lang="en-CA" dirty="0" err="1" smtClean="0"/>
              <a:t>Etl</a:t>
            </a:r>
            <a:r>
              <a:rPr lang="en-CA" dirty="0" smtClean="0"/>
              <a:t> and Post-</a:t>
            </a:r>
            <a:r>
              <a:rPr lang="en-CA" dirty="0" err="1" smtClean="0"/>
              <a:t>Etl</a:t>
            </a:r>
            <a:endParaRPr lang="en-CA" dirty="0"/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idx="1"/>
          </p:nvPr>
        </p:nvGraphicFramePr>
        <p:xfrm>
          <a:off x="1428748" y="2801144"/>
          <a:ext cx="9334503" cy="2400300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896570"/>
                <a:gridCol w="591355"/>
                <a:gridCol w="591355"/>
                <a:gridCol w="829804"/>
                <a:gridCol w="743962"/>
                <a:gridCol w="610431"/>
                <a:gridCol w="826625"/>
                <a:gridCol w="791652"/>
                <a:gridCol w="610431"/>
                <a:gridCol w="829804"/>
                <a:gridCol w="791652"/>
                <a:gridCol w="610431"/>
                <a:gridCol w="610431"/>
              </a:tblGrid>
              <a:tr h="295275">
                <a:tc gridSpan="6">
                  <a:txBody>
                    <a:bodyPr/>
                    <a:lstStyle/>
                    <a:p>
                      <a:pPr algn="ctr" fontAlgn="b"/>
                      <a:r>
                        <a:rPr lang="en-CA" sz="1800" u="sng" strike="noStrike">
                          <a:effectLst/>
                        </a:rPr>
                        <a:t>Pre-Etl Snap Shot of Table</a:t>
                      </a:r>
                      <a:endParaRPr lang="en-CA" sz="1800" b="1" i="0" u="sng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 hMerge="1">
                  <a:txBody>
                    <a:bodyPr/>
                    <a:lstStyle/>
                    <a:p>
                      <a:endParaRPr lang="en-CA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CA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CA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CA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CA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b"/>
                      <a:endParaRPr lang="en-CA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 gridSpan="6">
                  <a:txBody>
                    <a:bodyPr/>
                    <a:lstStyle/>
                    <a:p>
                      <a:pPr algn="ctr" fontAlgn="b"/>
                      <a:r>
                        <a:rPr lang="en-CA" sz="1800" u="sng" strike="noStrike">
                          <a:effectLst/>
                        </a:rPr>
                        <a:t>Post-Etl Snap Shot of Table</a:t>
                      </a:r>
                      <a:endParaRPr lang="en-CA" sz="1800" b="1" i="0" u="sng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 hMerge="1">
                  <a:txBody>
                    <a:bodyPr/>
                    <a:lstStyle/>
                    <a:p>
                      <a:endParaRPr lang="en-CA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CA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CA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CA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CA"/>
                    </a:p>
                  </a:txBody>
                  <a:tcPr/>
                </a:tc>
              </a:tr>
              <a:tr h="200025">
                <a:tc>
                  <a:txBody>
                    <a:bodyPr/>
                    <a:lstStyle/>
                    <a:p>
                      <a:pPr algn="ctr" fontAlgn="b"/>
                      <a:r>
                        <a:rPr lang="en-CA" sz="1200" u="none" strike="noStrike">
                          <a:effectLst/>
                        </a:rPr>
                        <a:t>PrimaryKey</a:t>
                      </a:r>
                      <a:endParaRPr lang="en-CA" sz="1200" b="1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CA" sz="1200" u="none" strike="noStrike">
                          <a:effectLst/>
                        </a:rPr>
                        <a:t>Column1</a:t>
                      </a:r>
                      <a:endParaRPr lang="en-CA" sz="1200" b="1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CA" sz="1200" u="none" strike="noStrike">
                          <a:effectLst/>
                        </a:rPr>
                        <a:t>Column2</a:t>
                      </a:r>
                      <a:endParaRPr lang="en-CA" sz="1200" b="1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CA" sz="1200" u="none" strike="noStrike">
                          <a:effectLst/>
                        </a:rPr>
                        <a:t>Column3</a:t>
                      </a:r>
                      <a:endParaRPr lang="en-CA" sz="1200" b="1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CA" sz="1200" u="none" strike="noStrike">
                          <a:effectLst/>
                        </a:rPr>
                        <a:t>Column4</a:t>
                      </a:r>
                      <a:endParaRPr lang="en-CA" sz="1200" b="1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CA" sz="1200" u="none" strike="noStrike">
                          <a:effectLst/>
                        </a:rPr>
                        <a:t>Column5</a:t>
                      </a:r>
                      <a:endParaRPr lang="en-CA" sz="1200" b="1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CA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CA" sz="1100" u="none" strike="noStrike">
                          <a:effectLst/>
                        </a:rPr>
                        <a:t>PrimaryKey</a:t>
                      </a:r>
                      <a:endParaRPr lang="en-CA" sz="1100" b="1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CA" sz="1100" u="none" strike="noStrike">
                          <a:effectLst/>
                        </a:rPr>
                        <a:t>Column1</a:t>
                      </a:r>
                      <a:endParaRPr lang="en-CA" sz="1100" b="1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CA" sz="1100" u="none" strike="noStrike">
                          <a:effectLst/>
                        </a:rPr>
                        <a:t>Column2</a:t>
                      </a:r>
                      <a:endParaRPr lang="en-CA" sz="1100" b="1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CA" sz="1100" u="none" strike="noStrike">
                          <a:effectLst/>
                        </a:rPr>
                        <a:t>Column3</a:t>
                      </a:r>
                      <a:endParaRPr lang="en-CA" sz="1100" b="1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CA" sz="1100" u="none" strike="noStrike">
                          <a:effectLst/>
                        </a:rPr>
                        <a:t>Column4</a:t>
                      </a:r>
                      <a:endParaRPr lang="en-CA" sz="1100" b="1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CA" sz="1100" u="none" strike="noStrike">
                          <a:effectLst/>
                        </a:rPr>
                        <a:t>Column5</a:t>
                      </a:r>
                      <a:endParaRPr lang="en-CA" sz="1100" b="1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ctr" fontAlgn="b"/>
                      <a:r>
                        <a:rPr lang="en-CA" sz="1100" u="none" strike="noStrike">
                          <a:effectLst/>
                        </a:rPr>
                        <a:t>1</a:t>
                      </a:r>
                      <a:endParaRPr lang="en-CA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CA" sz="1100" u="none" strike="noStrike">
                          <a:effectLst/>
                        </a:rPr>
                        <a:t>1</a:t>
                      </a:r>
                      <a:endParaRPr lang="en-CA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CA" sz="1100" u="none" strike="noStrike">
                          <a:effectLst/>
                        </a:rPr>
                        <a:t>6</a:t>
                      </a:r>
                      <a:endParaRPr lang="en-CA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CA" sz="1100" u="none" strike="noStrike">
                          <a:effectLst/>
                        </a:rPr>
                        <a:t>stringvalue4</a:t>
                      </a:r>
                      <a:endParaRPr lang="en-CA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CA" sz="1100" u="none" strike="noStrike">
                          <a:effectLst/>
                        </a:rPr>
                        <a:t>8</a:t>
                      </a:r>
                      <a:endParaRPr lang="en-CA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CA" sz="1100" u="none" strike="noStrike">
                          <a:effectLst/>
                        </a:rPr>
                        <a:t>3</a:t>
                      </a:r>
                      <a:endParaRPr lang="en-CA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CA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CA" sz="1100" u="none" strike="noStrike">
                          <a:effectLst/>
                        </a:rPr>
                        <a:t>1</a:t>
                      </a:r>
                      <a:endParaRPr lang="en-CA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CA" sz="1100" u="none" strike="noStrike">
                          <a:effectLst/>
                        </a:rPr>
                        <a:t>1</a:t>
                      </a:r>
                      <a:endParaRPr lang="en-CA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CA" sz="1100" u="none" strike="noStrike">
                          <a:effectLst/>
                        </a:rPr>
                        <a:t>6</a:t>
                      </a:r>
                      <a:endParaRPr lang="en-CA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CA" sz="1100" u="none" strike="noStrike">
                          <a:effectLst/>
                        </a:rPr>
                        <a:t>stringvalue4</a:t>
                      </a:r>
                      <a:endParaRPr lang="en-CA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CA" sz="1100" u="none" strike="noStrike">
                          <a:effectLst/>
                        </a:rPr>
                        <a:t>8</a:t>
                      </a:r>
                      <a:endParaRPr lang="en-CA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CA" sz="1100" u="none" strike="noStrike">
                          <a:effectLst/>
                        </a:rPr>
                        <a:t>7</a:t>
                      </a:r>
                      <a:endParaRPr lang="en-CA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ctr" fontAlgn="b"/>
                      <a:r>
                        <a:rPr lang="en-CA" sz="1100" u="none" strike="noStrike">
                          <a:effectLst/>
                        </a:rPr>
                        <a:t>2</a:t>
                      </a:r>
                      <a:endParaRPr lang="en-CA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CA" sz="1100" u="none" strike="noStrike">
                          <a:effectLst/>
                        </a:rPr>
                        <a:t>5</a:t>
                      </a:r>
                      <a:endParaRPr lang="en-CA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CA" sz="1100" u="none" strike="noStrike">
                          <a:effectLst/>
                        </a:rPr>
                        <a:t>6</a:t>
                      </a:r>
                      <a:endParaRPr lang="en-CA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CA" sz="1100" u="none" strike="noStrike">
                          <a:effectLst/>
                        </a:rPr>
                        <a:t>stringvalue4</a:t>
                      </a:r>
                      <a:endParaRPr lang="en-CA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CA" sz="1100" u="none" strike="noStrike">
                          <a:effectLst/>
                        </a:rPr>
                        <a:t>7</a:t>
                      </a:r>
                      <a:endParaRPr lang="en-CA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CA" sz="1100" u="none" strike="noStrike">
                          <a:effectLst/>
                        </a:rPr>
                        <a:t>10</a:t>
                      </a:r>
                      <a:endParaRPr lang="en-CA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CA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CA" sz="1100" u="none" strike="noStrike">
                          <a:effectLst/>
                        </a:rPr>
                        <a:t>3</a:t>
                      </a:r>
                      <a:endParaRPr lang="en-CA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CA" sz="1100" u="none" strike="noStrike">
                          <a:effectLst/>
                        </a:rPr>
                        <a:t>5</a:t>
                      </a:r>
                      <a:endParaRPr lang="en-CA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CA" sz="1100" u="none" strike="noStrike">
                          <a:effectLst/>
                        </a:rPr>
                        <a:t>6</a:t>
                      </a:r>
                      <a:endParaRPr lang="en-CA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CA" sz="1100" u="none" strike="noStrike">
                          <a:effectLst/>
                        </a:rPr>
                        <a:t>stringvalue4</a:t>
                      </a:r>
                      <a:endParaRPr lang="en-CA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CA" sz="1100" u="none" strike="noStrike">
                          <a:effectLst/>
                        </a:rPr>
                        <a:t>7</a:t>
                      </a:r>
                      <a:endParaRPr lang="en-CA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CA" sz="1100" u="none" strike="noStrike">
                          <a:effectLst/>
                        </a:rPr>
                        <a:t>10</a:t>
                      </a:r>
                      <a:endParaRPr lang="en-CA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ctr" fontAlgn="b"/>
                      <a:r>
                        <a:rPr lang="en-CA" sz="1100" u="none" strike="noStrike">
                          <a:effectLst/>
                        </a:rPr>
                        <a:t>3</a:t>
                      </a:r>
                      <a:endParaRPr lang="en-CA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CA" sz="1100" u="none" strike="noStrike">
                          <a:effectLst/>
                        </a:rPr>
                        <a:t>5</a:t>
                      </a:r>
                      <a:endParaRPr lang="en-CA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CA" sz="1100" u="none" strike="noStrike">
                          <a:effectLst/>
                        </a:rPr>
                        <a:t>6</a:t>
                      </a:r>
                      <a:endParaRPr lang="en-CA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CA" sz="1100" u="none" strike="noStrike">
                          <a:effectLst/>
                        </a:rPr>
                        <a:t>stringvalue4</a:t>
                      </a:r>
                      <a:endParaRPr lang="en-CA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CA" sz="1100" u="none" strike="noStrike">
                          <a:effectLst/>
                        </a:rPr>
                        <a:t>7</a:t>
                      </a:r>
                      <a:endParaRPr lang="en-CA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CA" sz="1100" u="none" strike="noStrike">
                          <a:effectLst/>
                        </a:rPr>
                        <a:t>10</a:t>
                      </a:r>
                      <a:endParaRPr lang="en-CA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CA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CA" sz="1100" u="none" strike="noStrike">
                          <a:effectLst/>
                        </a:rPr>
                        <a:t>5</a:t>
                      </a:r>
                      <a:endParaRPr lang="en-CA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CA" sz="1100" u="none" strike="noStrike">
                          <a:effectLst/>
                        </a:rPr>
                        <a:t>2</a:t>
                      </a:r>
                      <a:endParaRPr lang="en-CA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CA" sz="1100" u="none" strike="noStrike">
                          <a:effectLst/>
                        </a:rPr>
                        <a:t>0</a:t>
                      </a:r>
                      <a:endParaRPr lang="en-CA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CA" sz="1100" u="none" strike="noStrike">
                          <a:effectLst/>
                        </a:rPr>
                        <a:t>stringvalue4</a:t>
                      </a:r>
                      <a:endParaRPr lang="en-CA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CA" sz="1100" u="none" strike="noStrike">
                          <a:effectLst/>
                        </a:rPr>
                        <a:t>0</a:t>
                      </a:r>
                      <a:endParaRPr lang="en-CA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CA" sz="1100" u="none" strike="noStrike">
                          <a:effectLst/>
                        </a:rPr>
                        <a:t>1</a:t>
                      </a:r>
                      <a:endParaRPr lang="en-CA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ctr" fontAlgn="b"/>
                      <a:r>
                        <a:rPr lang="en-CA" sz="1100" u="none" strike="noStrike">
                          <a:effectLst/>
                        </a:rPr>
                        <a:t>5</a:t>
                      </a:r>
                      <a:endParaRPr lang="en-CA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CA" sz="1100" u="none" strike="noStrike">
                          <a:effectLst/>
                        </a:rPr>
                        <a:t>2</a:t>
                      </a:r>
                      <a:endParaRPr lang="en-CA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CA" sz="1100" u="none" strike="noStrike">
                          <a:effectLst/>
                        </a:rPr>
                        <a:t>0</a:t>
                      </a:r>
                      <a:endParaRPr lang="en-CA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CA" sz="1100" u="none" strike="noStrike">
                          <a:effectLst/>
                        </a:rPr>
                        <a:t>stringvalue4</a:t>
                      </a:r>
                      <a:endParaRPr lang="en-CA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CA" sz="1100" u="none" strike="noStrike">
                          <a:effectLst/>
                        </a:rPr>
                        <a:t>0</a:t>
                      </a:r>
                      <a:endParaRPr lang="en-CA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CA" sz="1100" u="none" strike="noStrike">
                          <a:effectLst/>
                        </a:rPr>
                        <a:t>1</a:t>
                      </a:r>
                      <a:endParaRPr lang="en-CA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CA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CA" sz="1100" u="none" strike="noStrike">
                          <a:effectLst/>
                        </a:rPr>
                        <a:t>7</a:t>
                      </a:r>
                      <a:endParaRPr lang="en-CA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CA" sz="1100" u="none" strike="noStrike">
                          <a:effectLst/>
                        </a:rPr>
                        <a:t>7</a:t>
                      </a:r>
                      <a:endParaRPr lang="en-CA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CA" sz="1100" u="none" strike="noStrike">
                          <a:effectLst/>
                        </a:rPr>
                        <a:t>1</a:t>
                      </a:r>
                      <a:endParaRPr lang="en-CA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CA" sz="1100" u="none" strike="noStrike">
                          <a:effectLst/>
                        </a:rPr>
                        <a:t>stringvalue4</a:t>
                      </a:r>
                      <a:endParaRPr lang="en-CA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CA" sz="1100" u="none" strike="noStrike">
                          <a:effectLst/>
                        </a:rPr>
                        <a:t>9</a:t>
                      </a:r>
                      <a:endParaRPr lang="en-CA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CA" sz="1100" u="none" strike="noStrike">
                          <a:effectLst/>
                        </a:rPr>
                        <a:t>4</a:t>
                      </a:r>
                      <a:endParaRPr lang="en-CA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ctr" fontAlgn="b"/>
                      <a:r>
                        <a:rPr lang="en-CA" sz="1100" u="none" strike="noStrike">
                          <a:effectLst/>
                        </a:rPr>
                        <a:t>6</a:t>
                      </a:r>
                      <a:endParaRPr lang="en-CA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CA" sz="1100" u="none" strike="noStrike">
                          <a:effectLst/>
                        </a:rPr>
                        <a:t>5</a:t>
                      </a:r>
                      <a:endParaRPr lang="en-CA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CA" sz="1100" u="none" strike="noStrike">
                          <a:effectLst/>
                        </a:rPr>
                        <a:t>9</a:t>
                      </a:r>
                      <a:endParaRPr lang="en-CA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CA" sz="1100" u="none" strike="noStrike">
                          <a:effectLst/>
                        </a:rPr>
                        <a:t>stringvalue1</a:t>
                      </a:r>
                      <a:endParaRPr lang="en-CA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CA" sz="1100" u="none" strike="noStrike">
                          <a:effectLst/>
                        </a:rPr>
                        <a:t>5</a:t>
                      </a:r>
                      <a:endParaRPr lang="en-CA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CA" sz="1100" u="none" strike="noStrike">
                          <a:effectLst/>
                        </a:rPr>
                        <a:t>7</a:t>
                      </a:r>
                      <a:endParaRPr lang="en-CA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CA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CA" sz="1100" u="none" strike="noStrike">
                          <a:effectLst/>
                        </a:rPr>
                        <a:t>9</a:t>
                      </a:r>
                      <a:endParaRPr lang="en-CA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CA" sz="1100" u="none" strike="noStrike">
                          <a:effectLst/>
                        </a:rPr>
                        <a:t>8</a:t>
                      </a:r>
                      <a:endParaRPr lang="en-CA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CA" sz="1100" u="none" strike="noStrike">
                          <a:effectLst/>
                        </a:rPr>
                        <a:t>1</a:t>
                      </a:r>
                      <a:endParaRPr lang="en-CA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CA" sz="1100" u="none" strike="noStrike">
                          <a:effectLst/>
                        </a:rPr>
                        <a:t>stringvalue1</a:t>
                      </a:r>
                      <a:endParaRPr lang="en-CA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CA" sz="1100" u="none" strike="noStrike">
                          <a:effectLst/>
                        </a:rPr>
                        <a:t>7</a:t>
                      </a:r>
                      <a:endParaRPr lang="en-CA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CA" sz="1100" u="none" strike="noStrike">
                          <a:effectLst/>
                        </a:rPr>
                        <a:t>1</a:t>
                      </a:r>
                      <a:endParaRPr lang="en-CA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ctr" fontAlgn="b"/>
                      <a:r>
                        <a:rPr lang="en-CA" sz="1100" u="none" strike="noStrike">
                          <a:effectLst/>
                        </a:rPr>
                        <a:t>8</a:t>
                      </a:r>
                      <a:endParaRPr lang="en-CA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CA" sz="1100" u="none" strike="noStrike">
                          <a:effectLst/>
                        </a:rPr>
                        <a:t>0</a:t>
                      </a:r>
                      <a:endParaRPr lang="en-CA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CA" sz="1100" u="none" strike="noStrike">
                          <a:effectLst/>
                        </a:rPr>
                        <a:t>2</a:t>
                      </a:r>
                      <a:endParaRPr lang="en-CA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CA" sz="1100" u="none" strike="noStrike">
                          <a:effectLst/>
                        </a:rPr>
                        <a:t>stringvalue2</a:t>
                      </a:r>
                      <a:endParaRPr lang="en-CA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CA" sz="1100" u="none" strike="noStrike">
                          <a:effectLst/>
                        </a:rPr>
                        <a:t>9</a:t>
                      </a:r>
                      <a:endParaRPr lang="en-CA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CA" sz="1100" u="none" strike="noStrike">
                          <a:effectLst/>
                        </a:rPr>
                        <a:t>3</a:t>
                      </a:r>
                      <a:endParaRPr lang="en-CA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CA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CA" sz="1100" u="none" strike="noStrike">
                          <a:effectLst/>
                        </a:rPr>
                        <a:t>10</a:t>
                      </a:r>
                      <a:endParaRPr lang="en-CA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CA" sz="1100" u="none" strike="noStrike">
                          <a:effectLst/>
                        </a:rPr>
                        <a:t>8</a:t>
                      </a:r>
                      <a:endParaRPr lang="en-CA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CA" sz="1100" u="none" strike="noStrike">
                          <a:effectLst/>
                        </a:rPr>
                        <a:t>9</a:t>
                      </a:r>
                      <a:endParaRPr lang="en-CA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CA" sz="1100" u="none" strike="noStrike">
                          <a:effectLst/>
                        </a:rPr>
                        <a:t>stringvalue3</a:t>
                      </a:r>
                      <a:endParaRPr lang="en-CA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CA" sz="1100" u="none" strike="noStrike">
                          <a:effectLst/>
                        </a:rPr>
                        <a:t>10</a:t>
                      </a:r>
                      <a:endParaRPr lang="en-CA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CA" sz="1100" u="none" strike="noStrike">
                          <a:effectLst/>
                        </a:rPr>
                        <a:t>4</a:t>
                      </a:r>
                      <a:endParaRPr lang="en-CA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ctr" fontAlgn="b"/>
                      <a:r>
                        <a:rPr lang="en-CA" sz="1100" u="none" strike="noStrike">
                          <a:effectLst/>
                        </a:rPr>
                        <a:t>10</a:t>
                      </a:r>
                      <a:endParaRPr lang="en-CA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CA" sz="1100" u="none" strike="noStrike">
                          <a:effectLst/>
                        </a:rPr>
                        <a:t>8</a:t>
                      </a:r>
                      <a:endParaRPr lang="en-CA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CA" sz="1100" u="none" strike="noStrike">
                          <a:effectLst/>
                        </a:rPr>
                        <a:t>9</a:t>
                      </a:r>
                      <a:endParaRPr lang="en-CA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CA" sz="1100" u="none" strike="noStrike">
                          <a:effectLst/>
                        </a:rPr>
                        <a:t>stringvalue4</a:t>
                      </a:r>
                      <a:endParaRPr lang="en-CA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CA" sz="1100" u="none" strike="noStrike">
                          <a:effectLst/>
                        </a:rPr>
                        <a:t>3</a:t>
                      </a:r>
                      <a:endParaRPr lang="en-CA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CA" sz="1100" u="none" strike="noStrike">
                          <a:effectLst/>
                        </a:rPr>
                        <a:t>8</a:t>
                      </a:r>
                      <a:endParaRPr lang="en-CA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CA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CA" sz="1100" u="none" strike="noStrike">
                          <a:effectLst/>
                        </a:rPr>
                        <a:t>12</a:t>
                      </a:r>
                      <a:endParaRPr lang="en-CA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CA" sz="1100" u="none" strike="noStrike">
                          <a:effectLst/>
                        </a:rPr>
                        <a:t>9</a:t>
                      </a:r>
                      <a:endParaRPr lang="en-CA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CA" sz="1100" u="none" strike="noStrike">
                          <a:effectLst/>
                        </a:rPr>
                        <a:t>8</a:t>
                      </a:r>
                      <a:endParaRPr lang="en-CA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CA" sz="1100" u="none" strike="noStrike">
                          <a:effectLst/>
                        </a:rPr>
                        <a:t>stringvalue1</a:t>
                      </a:r>
                      <a:endParaRPr lang="en-CA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CA" sz="1100" u="none" strike="noStrike">
                          <a:effectLst/>
                        </a:rPr>
                        <a:t>10</a:t>
                      </a:r>
                      <a:endParaRPr lang="en-CA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CA" sz="1100" u="none" strike="noStrike">
                          <a:effectLst/>
                        </a:rPr>
                        <a:t>2</a:t>
                      </a:r>
                      <a:endParaRPr lang="en-CA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ctr" fontAlgn="b"/>
                      <a:r>
                        <a:rPr lang="en-CA" sz="1100" u="none" strike="noStrike">
                          <a:effectLst/>
                        </a:rPr>
                        <a:t>11</a:t>
                      </a:r>
                      <a:endParaRPr lang="en-CA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CA" sz="1100" u="none" strike="noStrike">
                          <a:effectLst/>
                        </a:rPr>
                        <a:t>2</a:t>
                      </a:r>
                      <a:endParaRPr lang="en-CA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CA" sz="1100" u="none" strike="noStrike">
                          <a:effectLst/>
                        </a:rPr>
                        <a:t>9</a:t>
                      </a:r>
                      <a:endParaRPr lang="en-CA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CA" sz="1100" u="none" strike="noStrike">
                          <a:effectLst/>
                        </a:rPr>
                        <a:t>stringvalue2</a:t>
                      </a:r>
                      <a:endParaRPr lang="en-CA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CA" sz="1100" u="none" strike="noStrike">
                          <a:effectLst/>
                        </a:rPr>
                        <a:t>5</a:t>
                      </a:r>
                      <a:endParaRPr lang="en-CA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CA" sz="1100" u="none" strike="noStrike">
                          <a:effectLst/>
                        </a:rPr>
                        <a:t>10</a:t>
                      </a:r>
                      <a:endParaRPr lang="en-CA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CA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CA" sz="1100" u="none" strike="noStrike">
                          <a:effectLst/>
                        </a:rPr>
                        <a:t>14</a:t>
                      </a:r>
                      <a:endParaRPr lang="en-CA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CA" sz="1100" u="none" strike="noStrike">
                          <a:effectLst/>
                        </a:rPr>
                        <a:t>0</a:t>
                      </a:r>
                      <a:endParaRPr lang="en-CA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CA" sz="1100" u="none" strike="noStrike">
                          <a:effectLst/>
                        </a:rPr>
                        <a:t>10</a:t>
                      </a:r>
                      <a:endParaRPr lang="en-CA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CA" sz="1100" u="none" strike="noStrike">
                          <a:effectLst/>
                        </a:rPr>
                        <a:t>stringvalue2</a:t>
                      </a:r>
                      <a:endParaRPr lang="en-CA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CA" sz="1100" u="none" strike="noStrike">
                          <a:effectLst/>
                        </a:rPr>
                        <a:t>6</a:t>
                      </a:r>
                      <a:endParaRPr lang="en-CA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CA" sz="1100" u="none" strike="noStrike">
                          <a:effectLst/>
                        </a:rPr>
                        <a:t>0</a:t>
                      </a:r>
                      <a:endParaRPr lang="en-CA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ctr" fontAlgn="b"/>
                      <a:r>
                        <a:rPr lang="en-CA" sz="1100" u="none" strike="noStrike">
                          <a:effectLst/>
                        </a:rPr>
                        <a:t>13</a:t>
                      </a:r>
                      <a:endParaRPr lang="en-CA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CA" sz="1100" u="none" strike="noStrike">
                          <a:effectLst/>
                        </a:rPr>
                        <a:t>0</a:t>
                      </a:r>
                      <a:endParaRPr lang="en-CA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CA" sz="1100" u="none" strike="noStrike">
                          <a:effectLst/>
                        </a:rPr>
                        <a:t>5</a:t>
                      </a:r>
                      <a:endParaRPr lang="en-CA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CA" sz="1100" u="none" strike="noStrike">
                          <a:effectLst/>
                        </a:rPr>
                        <a:t>stringvalue4</a:t>
                      </a:r>
                      <a:endParaRPr lang="en-CA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CA" sz="1100" u="none" strike="noStrike">
                          <a:effectLst/>
                        </a:rPr>
                        <a:t>2</a:t>
                      </a:r>
                      <a:endParaRPr lang="en-CA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CA" sz="1100" u="none" strike="noStrike">
                          <a:effectLst/>
                        </a:rPr>
                        <a:t>1</a:t>
                      </a:r>
                      <a:endParaRPr lang="en-CA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CA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CA" sz="1100" u="none" strike="noStrike">
                          <a:effectLst/>
                        </a:rPr>
                        <a:t>16</a:t>
                      </a:r>
                      <a:endParaRPr lang="en-CA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CA" sz="1100" u="none" strike="noStrike">
                          <a:effectLst/>
                        </a:rPr>
                        <a:t>8</a:t>
                      </a:r>
                      <a:endParaRPr lang="en-CA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CA" sz="1100" u="none" strike="noStrike">
                          <a:effectLst/>
                        </a:rPr>
                        <a:t>6</a:t>
                      </a:r>
                      <a:endParaRPr lang="en-CA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CA" sz="1100" u="none" strike="noStrike">
                          <a:effectLst/>
                        </a:rPr>
                        <a:t>stringvalue4</a:t>
                      </a:r>
                      <a:endParaRPr lang="en-CA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CA" sz="1100" u="none" strike="noStrike">
                          <a:effectLst/>
                        </a:rPr>
                        <a:t>6</a:t>
                      </a:r>
                      <a:endParaRPr lang="en-CA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CA" sz="1100" u="none" strike="noStrike">
                          <a:effectLst/>
                        </a:rPr>
                        <a:t>3</a:t>
                      </a:r>
                      <a:endParaRPr lang="en-CA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ctr" fontAlgn="b"/>
                      <a:r>
                        <a:rPr lang="en-CA" sz="1100" u="none" strike="noStrike">
                          <a:effectLst/>
                        </a:rPr>
                        <a:t>17</a:t>
                      </a:r>
                      <a:endParaRPr lang="en-CA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CA" sz="1100" u="none" strike="noStrike">
                          <a:effectLst/>
                        </a:rPr>
                        <a:t>2</a:t>
                      </a:r>
                      <a:endParaRPr lang="en-CA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CA" sz="1100" u="none" strike="noStrike">
                          <a:effectLst/>
                        </a:rPr>
                        <a:t>4</a:t>
                      </a:r>
                      <a:endParaRPr lang="en-CA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CA" sz="1100" u="none" strike="noStrike">
                          <a:effectLst/>
                        </a:rPr>
                        <a:t>stringvalue4</a:t>
                      </a:r>
                      <a:endParaRPr lang="en-CA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CA" sz="1100" u="none" strike="noStrike">
                          <a:effectLst/>
                        </a:rPr>
                        <a:t>5</a:t>
                      </a:r>
                      <a:endParaRPr lang="en-CA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CA" sz="1100" u="none" strike="noStrike">
                          <a:effectLst/>
                        </a:rPr>
                        <a:t>2</a:t>
                      </a:r>
                      <a:endParaRPr lang="en-CA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CA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CA" sz="1100" u="none" strike="noStrike">
                          <a:effectLst/>
                        </a:rPr>
                        <a:t>18</a:t>
                      </a:r>
                      <a:endParaRPr lang="en-CA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CA" sz="1100" u="none" strike="noStrike">
                          <a:effectLst/>
                        </a:rPr>
                        <a:t>2</a:t>
                      </a:r>
                      <a:endParaRPr lang="en-CA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CA" sz="1100" u="none" strike="noStrike">
                          <a:effectLst/>
                        </a:rPr>
                        <a:t>4</a:t>
                      </a:r>
                      <a:endParaRPr lang="en-CA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CA" sz="1100" u="none" strike="noStrike">
                          <a:effectLst/>
                        </a:rPr>
                        <a:t>stringvalue2</a:t>
                      </a:r>
                      <a:endParaRPr lang="en-CA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CA" sz="1100" u="none" strike="noStrike">
                          <a:effectLst/>
                        </a:rPr>
                        <a:t>10</a:t>
                      </a:r>
                      <a:endParaRPr lang="en-CA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CA" sz="1100" u="none" strike="noStrike" dirty="0">
                          <a:effectLst/>
                        </a:rPr>
                        <a:t>4</a:t>
                      </a:r>
                      <a:endParaRPr lang="en-CA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</a:tr>
            </a:tbl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1175657" y="1520890"/>
            <a:ext cx="1847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en-CA" dirty="0"/>
          </a:p>
        </p:txBody>
      </p:sp>
    </p:spTree>
    <p:extLst>
      <p:ext uri="{BB962C8B-B14F-4D97-AF65-F5344CB8AC3E}">
        <p14:creationId xmlns:p14="http://schemas.microsoft.com/office/powerpoint/2010/main" val="941875952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 dirty="0" smtClean="0"/>
              <a:t>Table Comparison</a:t>
            </a:r>
            <a:endParaRPr lang="en-CA" dirty="0"/>
          </a:p>
        </p:txBody>
      </p:sp>
      <p:graphicFrame>
        <p:nvGraphicFramePr>
          <p:cNvPr id="5" name="Content Placeholder 4"/>
          <p:cNvGraphicFramePr>
            <a:graphicFrameLocks noGrp="1"/>
          </p:cNvGraphicFramePr>
          <p:nvPr>
            <p:ph idx="1"/>
          </p:nvPr>
        </p:nvGraphicFramePr>
        <p:xfrm>
          <a:off x="2184400" y="1881981"/>
          <a:ext cx="7823200" cy="4238625"/>
        </p:xfrm>
        <a:graphic>
          <a:graphicData uri="http://schemas.openxmlformats.org/drawingml/2006/table">
            <a:tbl>
              <a:tblPr/>
              <a:tblGrid>
                <a:gridCol w="591030"/>
                <a:gridCol w="591030"/>
                <a:gridCol w="829348"/>
                <a:gridCol w="743554"/>
                <a:gridCol w="610095"/>
                <a:gridCol w="826171"/>
                <a:gridCol w="791217"/>
                <a:gridCol w="610095"/>
                <a:gridCol w="829348"/>
                <a:gridCol w="791217"/>
                <a:gridCol w="610095"/>
              </a:tblGrid>
              <a:tr h="295275">
                <a:tc gridSpan="5">
                  <a:txBody>
                    <a:bodyPr/>
                    <a:lstStyle/>
                    <a:p>
                      <a:pPr algn="ctr" fontAlgn="b"/>
                      <a:r>
                        <a:rPr lang="en-CA" sz="1800" b="1" i="0" u="sng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Pre-Etl Snap Shot of Table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CA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CA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CA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CA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b"/>
                      <a:endParaRPr lang="en-CA" sz="18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gridSpan="5">
                  <a:txBody>
                    <a:bodyPr/>
                    <a:lstStyle/>
                    <a:p>
                      <a:pPr algn="ctr" fontAlgn="b"/>
                      <a:r>
                        <a:rPr lang="en-CA" sz="1800" b="1" i="0" u="sng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Post-Etl Snap Shot of Table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CA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CA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CA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CA"/>
                    </a:p>
                  </a:txBody>
                  <a:tcPr/>
                </a:tc>
              </a:tr>
              <a:tr h="209550">
                <a:tc>
                  <a:txBody>
                    <a:bodyPr/>
                    <a:lstStyle/>
                    <a:p>
                      <a:pPr algn="ctr" fontAlgn="b"/>
                      <a:r>
                        <a:rPr lang="en-CA" sz="12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5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5400" cap="flat" cmpd="dbl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CA" sz="12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4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CA" sz="12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3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CA" sz="12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CA" sz="12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CA" sz="12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PrimaryKey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CA" sz="12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CA" sz="12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CA" sz="12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3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CA" sz="12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4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CA" sz="12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5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5400" cap="flat" cmpd="dbl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09550">
                <a:tc>
                  <a:txBody>
                    <a:bodyPr/>
                    <a:lstStyle/>
                    <a:p>
                      <a:pPr algn="ctr" fontAlgn="b"/>
                      <a:r>
                        <a:rPr lang="en-CA" sz="1100" b="1" i="0" u="none" strike="noStrike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</a:rPr>
                        <a:t>3</a:t>
                      </a:r>
                    </a:p>
                  </a:txBody>
                  <a:tcPr marL="9525" marR="9525" marT="9525" marB="0" anchor="b">
                    <a:lnL w="25400" cap="flat" cmpd="dbl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dbl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dbl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dbl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5A5A5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CA" sz="1100" b="0" i="0" u="none" strike="noStrike">
                          <a:solidFill>
                            <a:srgbClr val="9C6500"/>
                          </a:solidFill>
                          <a:effectLst/>
                          <a:latin typeface="Calibri" panose="020F0502020204030204" pitchFamily="34" charset="0"/>
                        </a:rPr>
                        <a:t>8</a:t>
                      </a:r>
                    </a:p>
                  </a:txBody>
                  <a:tcPr marL="9525" marR="9525" marT="9525" marB="0" anchor="b">
                    <a:lnL w="25400" cap="flat" cmpd="dbl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25400" cap="flat" cmpd="dbl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EB9C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CA" sz="1100" b="0" i="0" u="none" strike="noStrike">
                          <a:solidFill>
                            <a:srgbClr val="9C6500"/>
                          </a:solidFill>
                          <a:effectLst/>
                          <a:latin typeface="Calibri" panose="020F0502020204030204" pitchFamily="34" charset="0"/>
                        </a:rPr>
                        <a:t>stringvalue4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5400" cap="flat" cmpd="dbl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EB9C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CA" sz="1100" b="0" i="0" u="none" strike="noStrike">
                          <a:solidFill>
                            <a:srgbClr val="9C6500"/>
                          </a:solidFill>
                          <a:effectLst/>
                          <a:latin typeface="Calibri" panose="020F0502020204030204" pitchFamily="34" charset="0"/>
                        </a:rPr>
                        <a:t>6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5400" cap="flat" cmpd="dbl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EB9C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CA" sz="1100" b="0" i="0" u="none" strike="noStrike">
                          <a:solidFill>
                            <a:srgbClr val="9C6500"/>
                          </a:solidFill>
                          <a:effectLst/>
                          <a:latin typeface="Calibri" panose="020F0502020204030204" pitchFamily="34" charset="0"/>
                        </a:rPr>
                        <a:t>1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5400" cap="flat" cmpd="dbl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EB9C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CA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CA" sz="1100" b="0" i="0" u="none" strike="noStrike">
                          <a:solidFill>
                            <a:srgbClr val="9C6500"/>
                          </a:solidFill>
                          <a:effectLst/>
                          <a:latin typeface="Calibri" panose="020F0502020204030204" pitchFamily="34" charset="0"/>
                        </a:rPr>
                        <a:t>1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EB9C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CA" sz="1100" b="0" i="0" u="none" strike="noStrike">
                          <a:solidFill>
                            <a:srgbClr val="9C6500"/>
                          </a:solidFill>
                          <a:effectLst/>
                          <a:latin typeface="Calibri" panose="020F0502020204030204" pitchFamily="34" charset="0"/>
                        </a:rPr>
                        <a:t>6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EB9C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CA" sz="1100" b="0" i="0" u="none" strike="noStrike">
                          <a:solidFill>
                            <a:srgbClr val="9C6500"/>
                          </a:solidFill>
                          <a:effectLst/>
                          <a:latin typeface="Calibri" panose="020F0502020204030204" pitchFamily="34" charset="0"/>
                        </a:rPr>
                        <a:t>stringvalue4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EB9C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CA" sz="1100" b="0" i="0" u="none" strike="noStrike">
                          <a:solidFill>
                            <a:srgbClr val="9C6500"/>
                          </a:solidFill>
                          <a:effectLst/>
                          <a:latin typeface="Calibri" panose="020F0502020204030204" pitchFamily="34" charset="0"/>
                        </a:rPr>
                        <a:t>8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 w="25400" cap="flat" cmpd="dbl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EB9C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CA" sz="1100" b="1" i="0" u="none" strike="noStrike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</a:rPr>
                        <a:t>7</a:t>
                      </a:r>
                    </a:p>
                  </a:txBody>
                  <a:tcPr marL="9525" marR="9525" marT="9525" marB="0" anchor="b">
                    <a:lnL w="25400" cap="flat" cmpd="dbl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dbl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dbl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dbl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5A5A5"/>
                    </a:solidFill>
                  </a:tcPr>
                </a:tc>
              </a:tr>
              <a:tr h="209550">
                <a:tc>
                  <a:txBody>
                    <a:bodyPr/>
                    <a:lstStyle/>
                    <a:p>
                      <a:pPr algn="ctr" fontAlgn="b"/>
                      <a:r>
                        <a:rPr lang="en-CA" sz="1100" b="1" i="0" u="none" strike="noStrike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</a:rPr>
                        <a:t>10</a:t>
                      </a:r>
                    </a:p>
                  </a:txBody>
                  <a:tcPr marL="9525" marR="9525" marT="9525" marB="0" anchor="b">
                    <a:lnL w="25400" cap="flat" cmpd="dbl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dbl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dbl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dbl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5A5A5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CA" sz="1100" b="1" i="0" u="none" strike="noStrike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</a:rPr>
                        <a:t>7</a:t>
                      </a:r>
                    </a:p>
                  </a:txBody>
                  <a:tcPr marL="9525" marR="9525" marT="9525" marB="0" anchor="b">
                    <a:lnL w="25400" cap="flat" cmpd="dbl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dbl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dbl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dbl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5A5A5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CA" sz="1100" b="1" i="0" u="none" strike="noStrike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</a:rPr>
                        <a:t>stringvalue4</a:t>
                      </a:r>
                    </a:p>
                  </a:txBody>
                  <a:tcPr marL="9525" marR="9525" marT="9525" marB="0" anchor="b">
                    <a:lnL w="25400" cap="flat" cmpd="dbl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dbl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dbl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dbl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5A5A5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CA" sz="1100" b="1" i="0" u="none" strike="noStrike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</a:rPr>
                        <a:t>6</a:t>
                      </a:r>
                    </a:p>
                  </a:txBody>
                  <a:tcPr marL="9525" marR="9525" marT="9525" marB="0" anchor="b">
                    <a:lnL w="25400" cap="flat" cmpd="dbl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dbl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dbl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dbl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5A5A5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CA" sz="1100" b="1" i="0" u="none" strike="noStrike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</a:rPr>
                        <a:t>5</a:t>
                      </a:r>
                    </a:p>
                  </a:txBody>
                  <a:tcPr marL="9525" marR="9525" marT="9525" marB="0" anchor="b">
                    <a:lnL w="25400" cap="flat" cmpd="dbl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dbl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dbl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dbl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5A5A5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CA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</a:t>
                      </a:r>
                    </a:p>
                  </a:txBody>
                  <a:tcPr marL="9525" marR="9525" marT="9525" marB="0" anchor="b">
                    <a:lnL w="25400" cap="flat" cmpd="dbl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CA" sz="1100" b="0" i="0" u="none" strike="noStrike">
                          <a:solidFill>
                            <a:srgbClr val="9C0006"/>
                          </a:solidFill>
                          <a:effectLst/>
                          <a:latin typeface="Calibri" panose="020F0502020204030204" pitchFamily="34" charset="0"/>
                        </a:rPr>
                        <a:t>--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C7CE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CA" sz="1100" b="0" i="0" u="none" strike="noStrike">
                          <a:solidFill>
                            <a:srgbClr val="9C0006"/>
                          </a:solidFill>
                          <a:effectLst/>
                          <a:latin typeface="Calibri" panose="020F0502020204030204" pitchFamily="34" charset="0"/>
                        </a:rPr>
                        <a:t>--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C7CE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CA" sz="1100" b="0" i="0" u="none" strike="noStrike">
                          <a:solidFill>
                            <a:srgbClr val="9C0006"/>
                          </a:solidFill>
                          <a:effectLst/>
                          <a:latin typeface="Calibri" panose="020F0502020204030204" pitchFamily="34" charset="0"/>
                        </a:rPr>
                        <a:t>--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C7CE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CA" sz="1100" b="0" i="0" u="none" strike="noStrike">
                          <a:solidFill>
                            <a:srgbClr val="9C0006"/>
                          </a:solidFill>
                          <a:effectLst/>
                          <a:latin typeface="Calibri" panose="020F0502020204030204" pitchFamily="34" charset="0"/>
                        </a:rPr>
                        <a:t>--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C7CE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CA" sz="1100" b="0" i="0" u="none" strike="noStrike">
                          <a:solidFill>
                            <a:srgbClr val="9C0006"/>
                          </a:solidFill>
                          <a:effectLst/>
                          <a:latin typeface="Calibri" panose="020F0502020204030204" pitchFamily="34" charset="0"/>
                        </a:rPr>
                        <a:t>--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 w="25400" cap="flat" cmpd="dbl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FFC7CE"/>
                    </a:solidFill>
                  </a:tcPr>
                </a:tc>
              </a:tr>
              <a:tr h="200025">
                <a:tc>
                  <a:txBody>
                    <a:bodyPr/>
                    <a:lstStyle/>
                    <a:p>
                      <a:pPr algn="ctr" fontAlgn="b"/>
                      <a:r>
                        <a:rPr lang="en-CA" sz="1100" b="0" i="0" u="none" strike="noStrike">
                          <a:solidFill>
                            <a:srgbClr val="006100"/>
                          </a:solidFill>
                          <a:effectLst/>
                          <a:latin typeface="Calibri" panose="020F0502020204030204" pitchFamily="34" charset="0"/>
                        </a:rPr>
                        <a:t>10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 w="25400" cap="flat" cmpd="dbl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C6EFCE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CA" sz="1100" b="0" i="0" u="none" strike="noStrike">
                          <a:solidFill>
                            <a:srgbClr val="006100"/>
                          </a:solidFill>
                          <a:effectLst/>
                          <a:latin typeface="Calibri" panose="020F0502020204030204" pitchFamily="34" charset="0"/>
                        </a:rPr>
                        <a:t>7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 w="25400" cap="flat" cmpd="dbl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C6EFCE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CA" sz="1100" b="0" i="0" u="none" strike="noStrike">
                          <a:solidFill>
                            <a:srgbClr val="006100"/>
                          </a:solidFill>
                          <a:effectLst/>
                          <a:latin typeface="Calibri" panose="020F0502020204030204" pitchFamily="34" charset="0"/>
                        </a:rPr>
                        <a:t>stringvalue4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 w="25400" cap="flat" cmpd="dbl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C6EFCE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CA" sz="1100" b="0" i="0" u="none" strike="noStrike">
                          <a:solidFill>
                            <a:srgbClr val="006100"/>
                          </a:solidFill>
                          <a:effectLst/>
                          <a:latin typeface="Calibri" panose="020F0502020204030204" pitchFamily="34" charset="0"/>
                        </a:rPr>
                        <a:t>6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 w="25400" cap="flat" cmpd="dbl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C6EFCE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CA" sz="1100" b="0" i="0" u="none" strike="noStrike">
                          <a:solidFill>
                            <a:srgbClr val="006100"/>
                          </a:solidFill>
                          <a:effectLst/>
                          <a:latin typeface="Calibri" panose="020F0502020204030204" pitchFamily="34" charset="0"/>
                        </a:rPr>
                        <a:t>5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 w="25400" cap="flat" cmpd="dbl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C6EFCE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CA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3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CA" sz="1100" b="0" i="0" u="none" strike="noStrike">
                          <a:solidFill>
                            <a:srgbClr val="006100"/>
                          </a:solidFill>
                          <a:effectLst/>
                          <a:latin typeface="Calibri" panose="020F0502020204030204" pitchFamily="34" charset="0"/>
                        </a:rPr>
                        <a:t>5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C6EFCE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CA" sz="1100" b="0" i="0" u="none" strike="noStrike">
                          <a:solidFill>
                            <a:srgbClr val="006100"/>
                          </a:solidFill>
                          <a:effectLst/>
                          <a:latin typeface="Calibri" panose="020F0502020204030204" pitchFamily="34" charset="0"/>
                        </a:rPr>
                        <a:t>6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C6EFCE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CA" sz="1100" b="0" i="0" u="none" strike="noStrike">
                          <a:solidFill>
                            <a:srgbClr val="006100"/>
                          </a:solidFill>
                          <a:effectLst/>
                          <a:latin typeface="Calibri" panose="020F0502020204030204" pitchFamily="34" charset="0"/>
                        </a:rPr>
                        <a:t>stringvalue4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C6EFCE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CA" sz="1100" b="0" i="0" u="none" strike="noStrike">
                          <a:solidFill>
                            <a:srgbClr val="006100"/>
                          </a:solidFill>
                          <a:effectLst/>
                          <a:latin typeface="Calibri" panose="020F0502020204030204" pitchFamily="34" charset="0"/>
                        </a:rPr>
                        <a:t>7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C6EFCE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CA" sz="1100" b="0" i="0" u="none" strike="noStrike">
                          <a:solidFill>
                            <a:srgbClr val="006100"/>
                          </a:solidFill>
                          <a:effectLst/>
                          <a:latin typeface="Calibri" panose="020F0502020204030204" pitchFamily="34" charset="0"/>
                        </a:rPr>
                        <a:t>10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C6EFCE"/>
                    </a:solidFill>
                  </a:tcPr>
                </a:tc>
              </a:tr>
              <a:tr h="190500">
                <a:tc>
                  <a:txBody>
                    <a:bodyPr/>
                    <a:lstStyle/>
                    <a:p>
                      <a:pPr algn="ctr" fontAlgn="b"/>
                      <a:r>
                        <a:rPr lang="en-CA" sz="1100" b="0" i="0" u="none" strike="noStrike">
                          <a:solidFill>
                            <a:srgbClr val="9C0006"/>
                          </a:solidFill>
                          <a:effectLst/>
                          <a:latin typeface="Calibri" panose="020F0502020204030204" pitchFamily="34" charset="0"/>
                        </a:rPr>
                        <a:t>--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C7CE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CA" sz="1100" b="0" i="0" u="none" strike="noStrike">
                          <a:solidFill>
                            <a:srgbClr val="9C0006"/>
                          </a:solidFill>
                          <a:effectLst/>
                          <a:latin typeface="Calibri" panose="020F0502020204030204" pitchFamily="34" charset="0"/>
                        </a:rPr>
                        <a:t>--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C7CE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CA" sz="1100" b="0" i="0" u="none" strike="noStrike">
                          <a:solidFill>
                            <a:srgbClr val="9C0006"/>
                          </a:solidFill>
                          <a:effectLst/>
                          <a:latin typeface="Calibri" panose="020F0502020204030204" pitchFamily="34" charset="0"/>
                        </a:rPr>
                        <a:t>--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C7CE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CA" sz="1100" b="0" i="0" u="none" strike="noStrike">
                          <a:solidFill>
                            <a:srgbClr val="9C0006"/>
                          </a:solidFill>
                          <a:effectLst/>
                          <a:latin typeface="Calibri" panose="020F0502020204030204" pitchFamily="34" charset="0"/>
                        </a:rPr>
                        <a:t>--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C7CE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CA" sz="1100" b="0" i="0" u="none" strike="noStrike">
                          <a:solidFill>
                            <a:srgbClr val="9C0006"/>
                          </a:solidFill>
                          <a:effectLst/>
                          <a:latin typeface="Calibri" panose="020F0502020204030204" pitchFamily="34" charset="0"/>
                        </a:rPr>
                        <a:t>--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C7CE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CA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4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CA" sz="1100" b="0" i="0" u="none" strike="noStrike">
                          <a:solidFill>
                            <a:srgbClr val="9C0006"/>
                          </a:solidFill>
                          <a:effectLst/>
                          <a:latin typeface="Calibri" panose="020F0502020204030204" pitchFamily="34" charset="0"/>
                        </a:rPr>
                        <a:t>--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C7CE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CA" sz="1100" b="0" i="0" u="none" strike="noStrike">
                          <a:solidFill>
                            <a:srgbClr val="9C0006"/>
                          </a:solidFill>
                          <a:effectLst/>
                          <a:latin typeface="Calibri" panose="020F0502020204030204" pitchFamily="34" charset="0"/>
                        </a:rPr>
                        <a:t>--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C7CE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CA" sz="1100" b="0" i="0" u="none" strike="noStrike">
                          <a:solidFill>
                            <a:srgbClr val="9C0006"/>
                          </a:solidFill>
                          <a:effectLst/>
                          <a:latin typeface="Calibri" panose="020F0502020204030204" pitchFamily="34" charset="0"/>
                        </a:rPr>
                        <a:t>--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C7CE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CA" sz="1100" b="0" i="0" u="none" strike="noStrike">
                          <a:solidFill>
                            <a:srgbClr val="9C0006"/>
                          </a:solidFill>
                          <a:effectLst/>
                          <a:latin typeface="Calibri" panose="020F0502020204030204" pitchFamily="34" charset="0"/>
                        </a:rPr>
                        <a:t>--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C7CE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CA" sz="1100" b="0" i="0" u="none" strike="noStrike">
                          <a:solidFill>
                            <a:srgbClr val="9C0006"/>
                          </a:solidFill>
                          <a:effectLst/>
                          <a:latin typeface="Calibri" panose="020F0502020204030204" pitchFamily="34" charset="0"/>
                        </a:rPr>
                        <a:t>--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C7CE"/>
                    </a:solidFill>
                  </a:tcPr>
                </a:tc>
              </a:tr>
              <a:tr h="200025">
                <a:tc>
                  <a:txBody>
                    <a:bodyPr/>
                    <a:lstStyle/>
                    <a:p>
                      <a:pPr algn="ctr" fontAlgn="b"/>
                      <a:r>
                        <a:rPr lang="en-CA" sz="1100" b="0" i="0" u="none" strike="noStrike">
                          <a:solidFill>
                            <a:srgbClr val="006100"/>
                          </a:solidFill>
                          <a:effectLst/>
                          <a:latin typeface="Calibri" panose="020F0502020204030204" pitchFamily="34" charset="0"/>
                        </a:rPr>
                        <a:t>1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5400" cap="flat" cmpd="dbl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FCE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CA" sz="1100" b="0" i="0" u="none" strike="noStrike">
                          <a:solidFill>
                            <a:srgbClr val="006100"/>
                          </a:solidFill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5400" cap="flat" cmpd="dbl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FCE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CA" sz="1100" b="0" i="0" u="none" strike="noStrike">
                          <a:solidFill>
                            <a:srgbClr val="006100"/>
                          </a:solidFill>
                          <a:effectLst/>
                          <a:latin typeface="Calibri" panose="020F0502020204030204" pitchFamily="34" charset="0"/>
                        </a:rPr>
                        <a:t>stringvalue4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5400" cap="flat" cmpd="dbl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FCE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CA" sz="1100" b="0" i="0" u="none" strike="noStrike">
                          <a:solidFill>
                            <a:srgbClr val="006100"/>
                          </a:solidFill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5400" cap="flat" cmpd="dbl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FCE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CA" sz="1100" b="0" i="0" u="none" strike="noStrike">
                          <a:solidFill>
                            <a:srgbClr val="006100"/>
                          </a:solidFill>
                          <a:effectLst/>
                          <a:latin typeface="Calibri" panose="020F0502020204030204" pitchFamily="34" charset="0"/>
                        </a:rPr>
                        <a:t>2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5400" cap="flat" cmpd="dbl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FCE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CA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5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CA" sz="1100" b="0" i="0" u="none" strike="noStrike">
                          <a:solidFill>
                            <a:srgbClr val="006100"/>
                          </a:solidFill>
                          <a:effectLst/>
                          <a:latin typeface="Calibri" panose="020F0502020204030204" pitchFamily="34" charset="0"/>
                        </a:rPr>
                        <a:t>2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C6EFCE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CA" sz="1100" b="0" i="0" u="none" strike="noStrike">
                          <a:solidFill>
                            <a:srgbClr val="006100"/>
                          </a:solidFill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C6EFCE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CA" sz="1100" b="0" i="0" u="none" strike="noStrike">
                          <a:solidFill>
                            <a:srgbClr val="006100"/>
                          </a:solidFill>
                          <a:effectLst/>
                          <a:latin typeface="Calibri" panose="020F0502020204030204" pitchFamily="34" charset="0"/>
                        </a:rPr>
                        <a:t>stringvalue4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C6EFCE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CA" sz="1100" b="0" i="0" u="none" strike="noStrike">
                          <a:solidFill>
                            <a:srgbClr val="006100"/>
                          </a:solidFill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C6EFCE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CA" sz="1100" b="0" i="0" u="none" strike="noStrike">
                          <a:solidFill>
                            <a:srgbClr val="006100"/>
                          </a:solidFill>
                          <a:effectLst/>
                          <a:latin typeface="Calibri" panose="020F0502020204030204" pitchFamily="34" charset="0"/>
                        </a:rPr>
                        <a:t>1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C6EFCE"/>
                    </a:solidFill>
                  </a:tcPr>
                </a:tc>
              </a:tr>
              <a:tr h="209550">
                <a:tc>
                  <a:txBody>
                    <a:bodyPr/>
                    <a:lstStyle/>
                    <a:p>
                      <a:pPr algn="ctr" fontAlgn="b"/>
                      <a:r>
                        <a:rPr lang="en-CA" sz="1100" b="1" i="0" u="none" strike="noStrike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</a:rPr>
                        <a:t>7</a:t>
                      </a:r>
                    </a:p>
                  </a:txBody>
                  <a:tcPr marL="9525" marR="9525" marT="9525" marB="0" anchor="b">
                    <a:lnL w="25400" cap="flat" cmpd="dbl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dbl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dbl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dbl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5A5A5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CA" sz="1100" b="1" i="0" u="none" strike="noStrike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</a:rPr>
                        <a:t>5</a:t>
                      </a:r>
                    </a:p>
                  </a:txBody>
                  <a:tcPr marL="9525" marR="9525" marT="9525" marB="0" anchor="b">
                    <a:lnL w="25400" cap="flat" cmpd="dbl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dbl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dbl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dbl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5A5A5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CA" sz="1100" b="1" i="0" u="none" strike="noStrike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</a:rPr>
                        <a:t>stringvalue1</a:t>
                      </a:r>
                    </a:p>
                  </a:txBody>
                  <a:tcPr marL="9525" marR="9525" marT="9525" marB="0" anchor="b">
                    <a:lnL w="25400" cap="flat" cmpd="dbl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dbl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dbl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dbl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5A5A5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CA" sz="1100" b="1" i="0" u="none" strike="noStrike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</a:rPr>
                        <a:t>9</a:t>
                      </a:r>
                    </a:p>
                  </a:txBody>
                  <a:tcPr marL="9525" marR="9525" marT="9525" marB="0" anchor="b">
                    <a:lnL w="25400" cap="flat" cmpd="dbl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dbl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dbl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dbl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5A5A5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CA" sz="1100" b="1" i="0" u="none" strike="noStrike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</a:rPr>
                        <a:t>5</a:t>
                      </a:r>
                    </a:p>
                  </a:txBody>
                  <a:tcPr marL="9525" marR="9525" marT="9525" marB="0" anchor="b">
                    <a:lnL w="25400" cap="flat" cmpd="dbl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dbl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dbl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dbl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5A5A5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CA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6</a:t>
                      </a:r>
                    </a:p>
                  </a:txBody>
                  <a:tcPr marL="9525" marR="9525" marT="9525" marB="0" anchor="b">
                    <a:lnL w="25400" cap="flat" cmpd="dbl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CA" sz="1100" b="0" i="0" u="none" strike="noStrike">
                          <a:solidFill>
                            <a:srgbClr val="9C0006"/>
                          </a:solidFill>
                          <a:effectLst/>
                          <a:latin typeface="Calibri" panose="020F0502020204030204" pitchFamily="34" charset="0"/>
                        </a:rPr>
                        <a:t>--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C7CE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CA" sz="1100" b="0" i="0" u="none" strike="noStrike">
                          <a:solidFill>
                            <a:srgbClr val="9C0006"/>
                          </a:solidFill>
                          <a:effectLst/>
                          <a:latin typeface="Calibri" panose="020F0502020204030204" pitchFamily="34" charset="0"/>
                        </a:rPr>
                        <a:t>--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C7CE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CA" sz="1100" b="0" i="0" u="none" strike="noStrike">
                          <a:solidFill>
                            <a:srgbClr val="9C0006"/>
                          </a:solidFill>
                          <a:effectLst/>
                          <a:latin typeface="Calibri" panose="020F0502020204030204" pitchFamily="34" charset="0"/>
                        </a:rPr>
                        <a:t>--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C7CE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CA" sz="1100" b="0" i="0" u="none" strike="noStrike">
                          <a:solidFill>
                            <a:srgbClr val="9C0006"/>
                          </a:solidFill>
                          <a:effectLst/>
                          <a:latin typeface="Calibri" panose="020F0502020204030204" pitchFamily="34" charset="0"/>
                        </a:rPr>
                        <a:t>--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C7CE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CA" sz="1100" b="0" i="0" u="none" strike="noStrike">
                          <a:solidFill>
                            <a:srgbClr val="9C0006"/>
                          </a:solidFill>
                          <a:effectLst/>
                          <a:latin typeface="Calibri" panose="020F0502020204030204" pitchFamily="34" charset="0"/>
                        </a:rPr>
                        <a:t>--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C7CE"/>
                    </a:solidFill>
                  </a:tcPr>
                </a:tc>
              </a:tr>
              <a:tr h="209550">
                <a:tc>
                  <a:txBody>
                    <a:bodyPr/>
                    <a:lstStyle/>
                    <a:p>
                      <a:pPr algn="ctr" fontAlgn="b"/>
                      <a:r>
                        <a:rPr lang="en-CA" sz="1100" b="0" i="0" u="none" strike="noStrike">
                          <a:solidFill>
                            <a:srgbClr val="9C0006"/>
                          </a:solidFill>
                          <a:effectLst/>
                          <a:latin typeface="Calibri" panose="020F0502020204030204" pitchFamily="34" charset="0"/>
                        </a:rPr>
                        <a:t>--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 w="25400" cap="flat" cmpd="dbl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dbl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7CE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CA" sz="1100" b="0" i="0" u="none" strike="noStrike">
                          <a:solidFill>
                            <a:srgbClr val="9C0006"/>
                          </a:solidFill>
                          <a:effectLst/>
                          <a:latin typeface="Calibri" panose="020F0502020204030204" pitchFamily="34" charset="0"/>
                        </a:rPr>
                        <a:t>--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 w="25400" cap="flat" cmpd="dbl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dbl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7CE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CA" sz="1100" b="0" i="0" u="none" strike="noStrike">
                          <a:solidFill>
                            <a:srgbClr val="9C0006"/>
                          </a:solidFill>
                          <a:effectLst/>
                          <a:latin typeface="Calibri" panose="020F0502020204030204" pitchFamily="34" charset="0"/>
                        </a:rPr>
                        <a:t>--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 w="25400" cap="flat" cmpd="dbl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dbl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7CE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CA" sz="1100" b="0" i="0" u="none" strike="noStrike">
                          <a:solidFill>
                            <a:srgbClr val="9C0006"/>
                          </a:solidFill>
                          <a:effectLst/>
                          <a:latin typeface="Calibri" panose="020F0502020204030204" pitchFamily="34" charset="0"/>
                        </a:rPr>
                        <a:t>--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 w="25400" cap="flat" cmpd="dbl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dbl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7CE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CA" sz="1100" b="0" i="0" u="none" strike="noStrike">
                          <a:solidFill>
                            <a:srgbClr val="9C0006"/>
                          </a:solidFill>
                          <a:effectLst/>
                          <a:latin typeface="Calibri" panose="020F0502020204030204" pitchFamily="34" charset="0"/>
                        </a:rPr>
                        <a:t>--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 w="25400" cap="flat" cmpd="dbl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dbl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7CE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CA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7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CA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7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CA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CA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stringvalue4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CA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9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CA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4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09550">
                <a:tc>
                  <a:txBody>
                    <a:bodyPr/>
                    <a:lstStyle/>
                    <a:p>
                      <a:pPr algn="ctr" fontAlgn="b"/>
                      <a:r>
                        <a:rPr lang="en-CA" sz="1100" b="1" i="0" u="none" strike="noStrike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</a:rPr>
                        <a:t>3</a:t>
                      </a:r>
                    </a:p>
                  </a:txBody>
                  <a:tcPr marL="9525" marR="9525" marT="9525" marB="0" anchor="b">
                    <a:lnL w="25400" cap="flat" cmpd="dbl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dbl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dbl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dbl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5A5A5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CA" sz="1100" b="1" i="0" u="none" strike="noStrike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</a:rPr>
                        <a:t>9</a:t>
                      </a:r>
                    </a:p>
                  </a:txBody>
                  <a:tcPr marL="9525" marR="9525" marT="9525" marB="0" anchor="b">
                    <a:lnL w="25400" cap="flat" cmpd="dbl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dbl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dbl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dbl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5A5A5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CA" sz="1100" b="1" i="0" u="none" strike="noStrike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</a:rPr>
                        <a:t>stringvalue2</a:t>
                      </a:r>
                    </a:p>
                  </a:txBody>
                  <a:tcPr marL="9525" marR="9525" marT="9525" marB="0" anchor="b">
                    <a:lnL w="25400" cap="flat" cmpd="dbl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dbl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dbl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dbl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5A5A5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CA" sz="1100" b="1" i="0" u="none" strike="noStrike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</a:rPr>
                        <a:t>2</a:t>
                      </a:r>
                    </a:p>
                  </a:txBody>
                  <a:tcPr marL="9525" marR="9525" marT="9525" marB="0" anchor="b">
                    <a:lnL w="25400" cap="flat" cmpd="dbl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dbl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dbl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dbl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5A5A5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CA" sz="1100" b="1" i="0" u="none" strike="noStrike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9525" marR="9525" marT="9525" marB="0" anchor="b">
                    <a:lnL w="25400" cap="flat" cmpd="dbl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dbl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dbl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dbl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5A5A5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CA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8</a:t>
                      </a:r>
                    </a:p>
                  </a:txBody>
                  <a:tcPr marL="9525" marR="9525" marT="9525" marB="0" anchor="b">
                    <a:lnL w="25400" cap="flat" cmpd="dbl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CA" sz="1100" b="0" i="0" u="none" strike="noStrike">
                          <a:solidFill>
                            <a:srgbClr val="9C0006"/>
                          </a:solidFill>
                          <a:effectLst/>
                          <a:latin typeface="Calibri" panose="020F0502020204030204" pitchFamily="34" charset="0"/>
                        </a:rPr>
                        <a:t>--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C7CE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CA" sz="1100" b="0" i="0" u="none" strike="noStrike">
                          <a:solidFill>
                            <a:srgbClr val="9C0006"/>
                          </a:solidFill>
                          <a:effectLst/>
                          <a:latin typeface="Calibri" panose="020F0502020204030204" pitchFamily="34" charset="0"/>
                        </a:rPr>
                        <a:t>--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C7CE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CA" sz="1100" b="0" i="0" u="none" strike="noStrike">
                          <a:solidFill>
                            <a:srgbClr val="9C0006"/>
                          </a:solidFill>
                          <a:effectLst/>
                          <a:latin typeface="Calibri" panose="020F0502020204030204" pitchFamily="34" charset="0"/>
                        </a:rPr>
                        <a:t>--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C7CE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CA" sz="1100" b="0" i="0" u="none" strike="noStrike">
                          <a:solidFill>
                            <a:srgbClr val="9C0006"/>
                          </a:solidFill>
                          <a:effectLst/>
                          <a:latin typeface="Calibri" panose="020F0502020204030204" pitchFamily="34" charset="0"/>
                        </a:rPr>
                        <a:t>--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C7CE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CA" sz="1100" b="0" i="0" u="none" strike="noStrike">
                          <a:solidFill>
                            <a:srgbClr val="9C0006"/>
                          </a:solidFill>
                          <a:effectLst/>
                          <a:latin typeface="Calibri" panose="020F0502020204030204" pitchFamily="34" charset="0"/>
                        </a:rPr>
                        <a:t>--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C7CE"/>
                    </a:solidFill>
                  </a:tcPr>
                </a:tc>
              </a:tr>
              <a:tr h="209550">
                <a:tc>
                  <a:txBody>
                    <a:bodyPr/>
                    <a:lstStyle/>
                    <a:p>
                      <a:pPr algn="ctr" fontAlgn="b"/>
                      <a:r>
                        <a:rPr lang="en-CA" sz="1100" b="0" i="0" u="none" strike="noStrike">
                          <a:solidFill>
                            <a:srgbClr val="9C0006"/>
                          </a:solidFill>
                          <a:effectLst/>
                          <a:latin typeface="Calibri" panose="020F0502020204030204" pitchFamily="34" charset="0"/>
                        </a:rPr>
                        <a:t>--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 w="25400" cap="flat" cmpd="dbl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dbl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7CE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CA" sz="1100" b="0" i="0" u="none" strike="noStrike">
                          <a:solidFill>
                            <a:srgbClr val="9C0006"/>
                          </a:solidFill>
                          <a:effectLst/>
                          <a:latin typeface="Calibri" panose="020F0502020204030204" pitchFamily="34" charset="0"/>
                        </a:rPr>
                        <a:t>--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 w="25400" cap="flat" cmpd="dbl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dbl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7CE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CA" sz="1100" b="0" i="0" u="none" strike="noStrike">
                          <a:solidFill>
                            <a:srgbClr val="9C0006"/>
                          </a:solidFill>
                          <a:effectLst/>
                          <a:latin typeface="Calibri" panose="020F0502020204030204" pitchFamily="34" charset="0"/>
                        </a:rPr>
                        <a:t>--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 w="25400" cap="flat" cmpd="dbl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dbl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7CE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CA" sz="1100" b="0" i="0" u="none" strike="noStrike">
                          <a:solidFill>
                            <a:srgbClr val="9C0006"/>
                          </a:solidFill>
                          <a:effectLst/>
                          <a:latin typeface="Calibri" panose="020F0502020204030204" pitchFamily="34" charset="0"/>
                        </a:rPr>
                        <a:t>--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 w="25400" cap="flat" cmpd="dbl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FFC7CE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CA" sz="1100" b="0" i="0" u="none" strike="noStrike">
                          <a:solidFill>
                            <a:srgbClr val="9C0006"/>
                          </a:solidFill>
                          <a:effectLst/>
                          <a:latin typeface="Calibri" panose="020F0502020204030204" pitchFamily="34" charset="0"/>
                        </a:rPr>
                        <a:t>--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 w="25400" cap="flat" cmpd="dbl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FFC7CE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CA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9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CA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8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CA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CA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stringvalue1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5400" cap="flat" cmpd="dbl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CA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7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5400" cap="flat" cmpd="dbl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CA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5400" cap="flat" cmpd="dbl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09550">
                <a:tc>
                  <a:txBody>
                    <a:bodyPr/>
                    <a:lstStyle/>
                    <a:p>
                      <a:pPr algn="ctr" fontAlgn="b"/>
                      <a:r>
                        <a:rPr lang="en-CA" sz="1100" b="1" i="0" u="none" strike="noStrike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</a:rPr>
                        <a:t>8</a:t>
                      </a:r>
                    </a:p>
                  </a:txBody>
                  <a:tcPr marL="9525" marR="9525" marT="9525" marB="0" anchor="b">
                    <a:lnL w="25400" cap="flat" cmpd="dbl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dbl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dbl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dbl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5A5A5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CA" sz="1100" b="1" i="0" u="none" strike="noStrike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</a:rPr>
                        <a:t>3</a:t>
                      </a:r>
                    </a:p>
                  </a:txBody>
                  <a:tcPr marL="9525" marR="9525" marT="9525" marB="0" anchor="b">
                    <a:lnL w="25400" cap="flat" cmpd="dbl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dbl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dbl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dbl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5A5A5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CA" sz="1100" b="1" i="0" u="none" strike="noStrike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</a:rPr>
                        <a:t>stringvalue4</a:t>
                      </a:r>
                    </a:p>
                  </a:txBody>
                  <a:tcPr marL="9525" marR="9525" marT="9525" marB="0" anchor="b">
                    <a:lnL w="25400" cap="flat" cmpd="dbl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dbl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dbl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dbl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5A5A5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CA" sz="1100" b="0" i="0" u="none" strike="noStrike">
                          <a:solidFill>
                            <a:srgbClr val="9C6500"/>
                          </a:solidFill>
                          <a:effectLst/>
                          <a:latin typeface="Calibri" panose="020F0502020204030204" pitchFamily="34" charset="0"/>
                        </a:rPr>
                        <a:t>9</a:t>
                      </a:r>
                    </a:p>
                  </a:txBody>
                  <a:tcPr marL="9525" marR="9525" marT="9525" marB="0" anchor="b">
                    <a:lnL w="25400" cap="flat" cmpd="dbl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25400" cap="flat" cmpd="dbl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EB9C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CA" sz="1100" b="0" i="0" u="none" strike="noStrike">
                          <a:solidFill>
                            <a:srgbClr val="9C6500"/>
                          </a:solidFill>
                          <a:effectLst/>
                          <a:latin typeface="Calibri" panose="020F0502020204030204" pitchFamily="34" charset="0"/>
                        </a:rPr>
                        <a:t>8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5400" cap="flat" cmpd="dbl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EB9C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CA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0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CA" sz="1100" b="0" i="0" u="none" strike="noStrike">
                          <a:solidFill>
                            <a:srgbClr val="9C6500"/>
                          </a:solidFill>
                          <a:effectLst/>
                          <a:latin typeface="Calibri" panose="020F0502020204030204" pitchFamily="34" charset="0"/>
                        </a:rPr>
                        <a:t>8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EB9C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CA" sz="1100" b="0" i="0" u="none" strike="noStrike">
                          <a:solidFill>
                            <a:srgbClr val="9C6500"/>
                          </a:solidFill>
                          <a:effectLst/>
                          <a:latin typeface="Calibri" panose="020F0502020204030204" pitchFamily="34" charset="0"/>
                        </a:rPr>
                        <a:t>9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 w="25400" cap="flat" cmpd="dbl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EB9C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CA" sz="1100" b="1" i="0" u="none" strike="noStrike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</a:rPr>
                        <a:t>stringvalue3</a:t>
                      </a:r>
                    </a:p>
                  </a:txBody>
                  <a:tcPr marL="9525" marR="9525" marT="9525" marB="0" anchor="b">
                    <a:lnL w="25400" cap="flat" cmpd="dbl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dbl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dbl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dbl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5A5A5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CA" sz="1100" b="1" i="0" u="none" strike="noStrike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</a:rPr>
                        <a:t>10</a:t>
                      </a:r>
                    </a:p>
                  </a:txBody>
                  <a:tcPr marL="9525" marR="9525" marT="9525" marB="0" anchor="b">
                    <a:lnL w="25400" cap="flat" cmpd="dbl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dbl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dbl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dbl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5A5A5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CA" sz="1100" b="1" i="0" u="none" strike="noStrike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</a:rPr>
                        <a:t>4</a:t>
                      </a:r>
                    </a:p>
                  </a:txBody>
                  <a:tcPr marL="9525" marR="9525" marT="9525" marB="0" anchor="b">
                    <a:lnL w="25400" cap="flat" cmpd="dbl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dbl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dbl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dbl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5A5A5"/>
                    </a:solidFill>
                  </a:tcPr>
                </a:tc>
              </a:tr>
              <a:tr h="209550">
                <a:tc>
                  <a:txBody>
                    <a:bodyPr/>
                    <a:lstStyle/>
                    <a:p>
                      <a:pPr algn="ctr" fontAlgn="b"/>
                      <a:r>
                        <a:rPr lang="en-CA" sz="1100" b="1" i="0" u="none" strike="noStrike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</a:rPr>
                        <a:t>10</a:t>
                      </a:r>
                    </a:p>
                  </a:txBody>
                  <a:tcPr marL="9525" marR="9525" marT="9525" marB="0" anchor="b">
                    <a:lnL w="25400" cap="flat" cmpd="dbl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dbl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dbl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dbl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5A5A5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CA" sz="1100" b="1" i="0" u="none" strike="noStrike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</a:rPr>
                        <a:t>5</a:t>
                      </a:r>
                    </a:p>
                  </a:txBody>
                  <a:tcPr marL="9525" marR="9525" marT="9525" marB="0" anchor="b">
                    <a:lnL w="25400" cap="flat" cmpd="dbl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dbl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dbl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dbl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5A5A5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CA" sz="1100" b="1" i="0" u="none" strike="noStrike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</a:rPr>
                        <a:t>stringvalue2</a:t>
                      </a:r>
                    </a:p>
                  </a:txBody>
                  <a:tcPr marL="9525" marR="9525" marT="9525" marB="0" anchor="b">
                    <a:lnL w="25400" cap="flat" cmpd="dbl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dbl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dbl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dbl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5A5A5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CA" sz="1100" b="1" i="0" u="none" strike="noStrike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</a:rPr>
                        <a:t>9</a:t>
                      </a:r>
                    </a:p>
                  </a:txBody>
                  <a:tcPr marL="9525" marR="9525" marT="9525" marB="0" anchor="b">
                    <a:lnL w="25400" cap="flat" cmpd="dbl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dbl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dbl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dbl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5A5A5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CA" sz="1100" b="1" i="0" u="none" strike="noStrike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</a:rPr>
                        <a:t>2</a:t>
                      </a:r>
                    </a:p>
                  </a:txBody>
                  <a:tcPr marL="9525" marR="9525" marT="9525" marB="0" anchor="b">
                    <a:lnL w="25400" cap="flat" cmpd="dbl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dbl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dbl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dbl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5A5A5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CA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1</a:t>
                      </a:r>
                    </a:p>
                  </a:txBody>
                  <a:tcPr marL="9525" marR="9525" marT="9525" marB="0" anchor="b">
                    <a:lnL w="25400" cap="flat" cmpd="dbl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CA" sz="1100" b="0" i="0" u="none" strike="noStrike">
                          <a:solidFill>
                            <a:srgbClr val="9C0006"/>
                          </a:solidFill>
                          <a:effectLst/>
                          <a:latin typeface="Calibri" panose="020F0502020204030204" pitchFamily="34" charset="0"/>
                        </a:rPr>
                        <a:t>--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5400" cap="flat" cmpd="dbl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7CE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CA" sz="1100" b="0" i="0" u="none" strike="noStrike">
                          <a:solidFill>
                            <a:srgbClr val="9C0006"/>
                          </a:solidFill>
                          <a:effectLst/>
                          <a:latin typeface="Calibri" panose="020F0502020204030204" pitchFamily="34" charset="0"/>
                        </a:rPr>
                        <a:t>--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5400" cap="flat" cmpd="dbl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7CE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CA" sz="1100" b="0" i="0" u="none" strike="noStrike">
                          <a:solidFill>
                            <a:srgbClr val="9C0006"/>
                          </a:solidFill>
                          <a:effectLst/>
                          <a:latin typeface="Calibri" panose="020F0502020204030204" pitchFamily="34" charset="0"/>
                        </a:rPr>
                        <a:t>--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 w="25400" cap="flat" cmpd="dbl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dbl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7CE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CA" sz="1100" b="0" i="0" u="none" strike="noStrike">
                          <a:solidFill>
                            <a:srgbClr val="9C0006"/>
                          </a:solidFill>
                          <a:effectLst/>
                          <a:latin typeface="Calibri" panose="020F0502020204030204" pitchFamily="34" charset="0"/>
                        </a:rPr>
                        <a:t>--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 w="25400" cap="flat" cmpd="dbl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dbl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7CE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CA" sz="1100" b="0" i="0" u="none" strike="noStrike">
                          <a:solidFill>
                            <a:srgbClr val="9C0006"/>
                          </a:solidFill>
                          <a:effectLst/>
                          <a:latin typeface="Calibri" panose="020F0502020204030204" pitchFamily="34" charset="0"/>
                        </a:rPr>
                        <a:t>--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 w="25400" cap="flat" cmpd="dbl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dbl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7CE"/>
                    </a:solidFill>
                  </a:tcPr>
                </a:tc>
              </a:tr>
              <a:tr h="209550">
                <a:tc>
                  <a:txBody>
                    <a:bodyPr/>
                    <a:lstStyle/>
                    <a:p>
                      <a:pPr algn="ctr" fontAlgn="b"/>
                      <a:r>
                        <a:rPr lang="en-CA" sz="1100" b="0" i="0" u="none" strike="noStrike">
                          <a:solidFill>
                            <a:srgbClr val="9C0006"/>
                          </a:solidFill>
                          <a:effectLst/>
                          <a:latin typeface="Calibri" panose="020F0502020204030204" pitchFamily="34" charset="0"/>
                        </a:rPr>
                        <a:t>--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 w="25400" cap="flat" cmpd="dbl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dbl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7CE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CA" sz="1100" b="0" i="0" u="none" strike="noStrike">
                          <a:solidFill>
                            <a:srgbClr val="9C0006"/>
                          </a:solidFill>
                          <a:effectLst/>
                          <a:latin typeface="Calibri" panose="020F0502020204030204" pitchFamily="34" charset="0"/>
                        </a:rPr>
                        <a:t>--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 w="25400" cap="flat" cmpd="dbl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dbl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7CE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CA" sz="1100" b="0" i="0" u="none" strike="noStrike">
                          <a:solidFill>
                            <a:srgbClr val="9C0006"/>
                          </a:solidFill>
                          <a:effectLst/>
                          <a:latin typeface="Calibri" panose="020F0502020204030204" pitchFamily="34" charset="0"/>
                        </a:rPr>
                        <a:t>--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 w="25400" cap="flat" cmpd="dbl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dbl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7CE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CA" sz="1100" b="0" i="0" u="none" strike="noStrike">
                          <a:solidFill>
                            <a:srgbClr val="9C0006"/>
                          </a:solidFill>
                          <a:effectLst/>
                          <a:latin typeface="Calibri" panose="020F0502020204030204" pitchFamily="34" charset="0"/>
                        </a:rPr>
                        <a:t>--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 w="25400" cap="flat" cmpd="dbl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dbl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7CE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CA" sz="1100" b="0" i="0" u="none" strike="noStrike">
                          <a:solidFill>
                            <a:srgbClr val="9C0006"/>
                          </a:solidFill>
                          <a:effectLst/>
                          <a:latin typeface="Calibri" panose="020F0502020204030204" pitchFamily="34" charset="0"/>
                        </a:rPr>
                        <a:t>--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 w="25400" cap="flat" cmpd="dbl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dbl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7CE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CA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2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 w="25400" cap="flat" cmpd="dbl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CA" sz="1100" b="1" i="0" u="none" strike="noStrike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</a:rPr>
                        <a:t>9</a:t>
                      </a:r>
                    </a:p>
                  </a:txBody>
                  <a:tcPr marL="9525" marR="9525" marT="9525" marB="0" anchor="b">
                    <a:lnL w="25400" cap="flat" cmpd="dbl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dbl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dbl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dbl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5A5A5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CA" sz="1100" b="1" i="0" u="none" strike="noStrike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</a:rPr>
                        <a:t>8</a:t>
                      </a:r>
                    </a:p>
                  </a:txBody>
                  <a:tcPr marL="9525" marR="9525" marT="9525" marB="0" anchor="b">
                    <a:lnL w="25400" cap="flat" cmpd="dbl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dbl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dbl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dbl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5A5A5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CA" sz="1100" b="1" i="0" u="none" strike="noStrike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</a:rPr>
                        <a:t>stringvalue1</a:t>
                      </a:r>
                    </a:p>
                  </a:txBody>
                  <a:tcPr marL="9525" marR="9525" marT="9525" marB="0" anchor="b">
                    <a:lnL w="25400" cap="flat" cmpd="dbl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dbl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dbl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dbl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5A5A5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CA" sz="1100" b="1" i="0" u="none" strike="noStrike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</a:rPr>
                        <a:t>10</a:t>
                      </a:r>
                    </a:p>
                  </a:txBody>
                  <a:tcPr marL="9525" marR="9525" marT="9525" marB="0" anchor="b">
                    <a:lnL w="25400" cap="flat" cmpd="dbl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dbl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dbl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dbl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5A5A5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CA" sz="1100" b="1" i="0" u="none" strike="noStrike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</a:rPr>
                        <a:t>2</a:t>
                      </a:r>
                    </a:p>
                  </a:txBody>
                  <a:tcPr marL="9525" marR="9525" marT="9525" marB="0" anchor="b">
                    <a:lnL w="25400" cap="flat" cmpd="dbl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dbl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dbl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dbl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5A5A5"/>
                    </a:solidFill>
                  </a:tcPr>
                </a:tc>
              </a:tr>
              <a:tr h="209550">
                <a:tc>
                  <a:txBody>
                    <a:bodyPr/>
                    <a:lstStyle/>
                    <a:p>
                      <a:pPr algn="ctr" fontAlgn="b"/>
                      <a:r>
                        <a:rPr lang="en-CA" sz="1100" b="1" i="0" u="none" strike="noStrike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</a:rPr>
                        <a:t>1</a:t>
                      </a:r>
                    </a:p>
                  </a:txBody>
                  <a:tcPr marL="9525" marR="9525" marT="9525" marB="0" anchor="b">
                    <a:lnL w="25400" cap="flat" cmpd="dbl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dbl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dbl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dbl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5A5A5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CA" sz="1100" b="1" i="0" u="none" strike="noStrike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</a:rPr>
                        <a:t>2</a:t>
                      </a:r>
                    </a:p>
                  </a:txBody>
                  <a:tcPr marL="9525" marR="9525" marT="9525" marB="0" anchor="b">
                    <a:lnL w="25400" cap="flat" cmpd="dbl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dbl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dbl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dbl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5A5A5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CA" sz="1100" b="1" i="0" u="none" strike="noStrike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</a:rPr>
                        <a:t>stringvalue4</a:t>
                      </a:r>
                    </a:p>
                  </a:txBody>
                  <a:tcPr marL="9525" marR="9525" marT="9525" marB="0" anchor="b">
                    <a:lnL w="25400" cap="flat" cmpd="dbl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dbl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dbl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dbl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5A5A5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CA" sz="1100" b="1" i="0" u="none" strike="noStrike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</a:rPr>
                        <a:t>5</a:t>
                      </a:r>
                    </a:p>
                  </a:txBody>
                  <a:tcPr marL="9525" marR="9525" marT="9525" marB="0" anchor="b">
                    <a:lnL w="25400" cap="flat" cmpd="dbl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dbl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dbl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dbl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5A5A5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CA" sz="1100" b="1" i="0" u="none" strike="noStrike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9525" marR="9525" marT="9525" marB="0" anchor="b">
                    <a:lnL w="25400" cap="flat" cmpd="dbl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dbl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dbl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dbl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5A5A5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CA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3</a:t>
                      </a:r>
                    </a:p>
                  </a:txBody>
                  <a:tcPr marL="9525" marR="9525" marT="9525" marB="0" anchor="b">
                    <a:lnL w="25400" cap="flat" cmpd="dbl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CA" sz="1100" b="0" i="0" u="none" strike="noStrike">
                          <a:solidFill>
                            <a:srgbClr val="9C0006"/>
                          </a:solidFill>
                          <a:effectLst/>
                          <a:latin typeface="Calibri" panose="020F0502020204030204" pitchFamily="34" charset="0"/>
                        </a:rPr>
                        <a:t>--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 w="25400" cap="flat" cmpd="dbl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dbl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7CE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CA" sz="1100" b="0" i="0" u="none" strike="noStrike">
                          <a:solidFill>
                            <a:srgbClr val="9C0006"/>
                          </a:solidFill>
                          <a:effectLst/>
                          <a:latin typeface="Calibri" panose="020F0502020204030204" pitchFamily="34" charset="0"/>
                        </a:rPr>
                        <a:t>--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 w="25400" cap="flat" cmpd="dbl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dbl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7CE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CA" sz="1100" b="0" i="0" u="none" strike="noStrike">
                          <a:solidFill>
                            <a:srgbClr val="9C0006"/>
                          </a:solidFill>
                          <a:effectLst/>
                          <a:latin typeface="Calibri" panose="020F0502020204030204" pitchFamily="34" charset="0"/>
                        </a:rPr>
                        <a:t>--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 w="25400" cap="flat" cmpd="dbl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dbl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7CE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CA" sz="1100" b="0" i="0" u="none" strike="noStrike">
                          <a:solidFill>
                            <a:srgbClr val="9C0006"/>
                          </a:solidFill>
                          <a:effectLst/>
                          <a:latin typeface="Calibri" panose="020F0502020204030204" pitchFamily="34" charset="0"/>
                        </a:rPr>
                        <a:t>--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 w="25400" cap="flat" cmpd="dbl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dbl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7CE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CA" sz="1100" b="0" i="0" u="none" strike="noStrike">
                          <a:solidFill>
                            <a:srgbClr val="9C0006"/>
                          </a:solidFill>
                          <a:effectLst/>
                          <a:latin typeface="Calibri" panose="020F0502020204030204" pitchFamily="34" charset="0"/>
                        </a:rPr>
                        <a:t>--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 w="25400" cap="flat" cmpd="dbl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dbl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7CE"/>
                    </a:solidFill>
                  </a:tcPr>
                </a:tc>
              </a:tr>
              <a:tr h="209550">
                <a:tc>
                  <a:txBody>
                    <a:bodyPr/>
                    <a:lstStyle/>
                    <a:p>
                      <a:pPr algn="ctr" fontAlgn="b"/>
                      <a:r>
                        <a:rPr lang="en-CA" sz="1100" b="0" i="0" u="none" strike="noStrike">
                          <a:solidFill>
                            <a:srgbClr val="9C0006"/>
                          </a:solidFill>
                          <a:effectLst/>
                          <a:latin typeface="Calibri" panose="020F0502020204030204" pitchFamily="34" charset="0"/>
                        </a:rPr>
                        <a:t>--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 w="25400" cap="flat" cmpd="dbl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FFC7CE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CA" sz="1100" b="0" i="0" u="none" strike="noStrike">
                          <a:solidFill>
                            <a:srgbClr val="9C0006"/>
                          </a:solidFill>
                          <a:effectLst/>
                          <a:latin typeface="Calibri" panose="020F0502020204030204" pitchFamily="34" charset="0"/>
                        </a:rPr>
                        <a:t>--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 w="25400" cap="flat" cmpd="dbl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FFC7CE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CA" sz="1100" b="0" i="0" u="none" strike="noStrike">
                          <a:solidFill>
                            <a:srgbClr val="9C0006"/>
                          </a:solidFill>
                          <a:effectLst/>
                          <a:latin typeface="Calibri" panose="020F0502020204030204" pitchFamily="34" charset="0"/>
                        </a:rPr>
                        <a:t>--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 w="25400" cap="flat" cmpd="dbl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FFC7CE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CA" sz="1100" b="0" i="0" u="none" strike="noStrike">
                          <a:solidFill>
                            <a:srgbClr val="9C0006"/>
                          </a:solidFill>
                          <a:effectLst/>
                          <a:latin typeface="Calibri" panose="020F0502020204030204" pitchFamily="34" charset="0"/>
                        </a:rPr>
                        <a:t>--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 w="25400" cap="flat" cmpd="dbl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FFC7CE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CA" sz="1100" b="0" i="0" u="none" strike="noStrike">
                          <a:solidFill>
                            <a:srgbClr val="9C0006"/>
                          </a:solidFill>
                          <a:effectLst/>
                          <a:latin typeface="Calibri" panose="020F0502020204030204" pitchFamily="34" charset="0"/>
                        </a:rPr>
                        <a:t>--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 w="25400" cap="flat" cmpd="dbl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FFC7CE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CA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4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 w="25400" cap="flat" cmpd="dbl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CA" sz="1100" b="1" i="0" u="none" strike="noStrike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9525" marR="9525" marT="9525" marB="0" anchor="b">
                    <a:lnL w="25400" cap="flat" cmpd="dbl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dbl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dbl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dbl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5A5A5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CA" sz="1100" b="1" i="0" u="none" strike="noStrike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</a:rPr>
                        <a:t>10</a:t>
                      </a:r>
                    </a:p>
                  </a:txBody>
                  <a:tcPr marL="9525" marR="9525" marT="9525" marB="0" anchor="b">
                    <a:lnL w="25400" cap="flat" cmpd="dbl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dbl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dbl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dbl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5A5A5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CA" sz="1100" b="1" i="0" u="none" strike="noStrike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</a:rPr>
                        <a:t>stringvalue2</a:t>
                      </a:r>
                    </a:p>
                  </a:txBody>
                  <a:tcPr marL="9525" marR="9525" marT="9525" marB="0" anchor="b">
                    <a:lnL w="25400" cap="flat" cmpd="dbl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dbl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dbl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dbl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5A5A5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CA" sz="1100" b="1" i="0" u="none" strike="noStrike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</a:rPr>
                        <a:t>6</a:t>
                      </a:r>
                    </a:p>
                  </a:txBody>
                  <a:tcPr marL="9525" marR="9525" marT="9525" marB="0" anchor="b">
                    <a:lnL w="25400" cap="flat" cmpd="dbl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dbl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dbl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dbl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5A5A5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CA" sz="1100" b="1" i="0" u="none" strike="noStrike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9525" marR="9525" marT="9525" marB="0" anchor="b">
                    <a:lnL w="25400" cap="flat" cmpd="dbl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dbl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dbl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dbl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5A5A5"/>
                    </a:solidFill>
                  </a:tcPr>
                </a:tc>
              </a:tr>
              <a:tr h="209550">
                <a:tc>
                  <a:txBody>
                    <a:bodyPr/>
                    <a:lstStyle/>
                    <a:p>
                      <a:pPr algn="ctr" fontAlgn="b"/>
                      <a:r>
                        <a:rPr lang="en-CA" sz="1100" b="0" i="0" u="none" strike="noStrike">
                          <a:solidFill>
                            <a:srgbClr val="9C0006"/>
                          </a:solidFill>
                          <a:effectLst/>
                          <a:latin typeface="Calibri" panose="020F0502020204030204" pitchFamily="34" charset="0"/>
                        </a:rPr>
                        <a:t>--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C7CE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CA" sz="1100" b="0" i="0" u="none" strike="noStrike">
                          <a:solidFill>
                            <a:srgbClr val="9C0006"/>
                          </a:solidFill>
                          <a:effectLst/>
                          <a:latin typeface="Calibri" panose="020F0502020204030204" pitchFamily="34" charset="0"/>
                        </a:rPr>
                        <a:t>--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C7CE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CA" sz="1100" b="0" i="0" u="none" strike="noStrike">
                          <a:solidFill>
                            <a:srgbClr val="9C0006"/>
                          </a:solidFill>
                          <a:effectLst/>
                          <a:latin typeface="Calibri" panose="020F0502020204030204" pitchFamily="34" charset="0"/>
                        </a:rPr>
                        <a:t>--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C7CE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CA" sz="1100" b="0" i="0" u="none" strike="noStrike">
                          <a:solidFill>
                            <a:srgbClr val="9C0006"/>
                          </a:solidFill>
                          <a:effectLst/>
                          <a:latin typeface="Calibri" panose="020F0502020204030204" pitchFamily="34" charset="0"/>
                        </a:rPr>
                        <a:t>--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C7CE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CA" sz="1100" b="0" i="0" u="none" strike="noStrike">
                          <a:solidFill>
                            <a:srgbClr val="9C0006"/>
                          </a:solidFill>
                          <a:effectLst/>
                          <a:latin typeface="Calibri" panose="020F0502020204030204" pitchFamily="34" charset="0"/>
                        </a:rPr>
                        <a:t>--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C7CE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CA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5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CA" sz="1100" b="0" i="0" u="none" strike="noStrike">
                          <a:solidFill>
                            <a:srgbClr val="9C0006"/>
                          </a:solidFill>
                          <a:effectLst/>
                          <a:latin typeface="Calibri" panose="020F0502020204030204" pitchFamily="34" charset="0"/>
                        </a:rPr>
                        <a:t>--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 w="25400" cap="flat" cmpd="dbl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dbl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7CE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CA" sz="1100" b="0" i="0" u="none" strike="noStrike">
                          <a:solidFill>
                            <a:srgbClr val="9C0006"/>
                          </a:solidFill>
                          <a:effectLst/>
                          <a:latin typeface="Calibri" panose="020F0502020204030204" pitchFamily="34" charset="0"/>
                        </a:rPr>
                        <a:t>--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 w="25400" cap="flat" cmpd="dbl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dbl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7CE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CA" sz="1100" b="0" i="0" u="none" strike="noStrike">
                          <a:solidFill>
                            <a:srgbClr val="9C0006"/>
                          </a:solidFill>
                          <a:effectLst/>
                          <a:latin typeface="Calibri" panose="020F0502020204030204" pitchFamily="34" charset="0"/>
                        </a:rPr>
                        <a:t>--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 w="25400" cap="flat" cmpd="dbl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dbl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7CE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CA" sz="1100" b="0" i="0" u="none" strike="noStrike">
                          <a:solidFill>
                            <a:srgbClr val="9C0006"/>
                          </a:solidFill>
                          <a:effectLst/>
                          <a:latin typeface="Calibri" panose="020F0502020204030204" pitchFamily="34" charset="0"/>
                        </a:rPr>
                        <a:t>--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 w="25400" cap="flat" cmpd="dbl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dbl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7CE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CA" sz="1100" b="0" i="0" u="none" strike="noStrike">
                          <a:solidFill>
                            <a:srgbClr val="9C0006"/>
                          </a:solidFill>
                          <a:effectLst/>
                          <a:latin typeface="Calibri" panose="020F0502020204030204" pitchFamily="34" charset="0"/>
                        </a:rPr>
                        <a:t>--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 w="25400" cap="flat" cmpd="dbl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dbl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7CE"/>
                    </a:solidFill>
                  </a:tcPr>
                </a:tc>
              </a:tr>
              <a:tr h="209550">
                <a:tc>
                  <a:txBody>
                    <a:bodyPr/>
                    <a:lstStyle/>
                    <a:p>
                      <a:pPr algn="ctr" fontAlgn="b"/>
                      <a:r>
                        <a:rPr lang="en-CA" sz="1100" b="0" i="0" u="none" strike="noStrike">
                          <a:solidFill>
                            <a:srgbClr val="9C0006"/>
                          </a:solidFill>
                          <a:effectLst/>
                          <a:latin typeface="Calibri" panose="020F0502020204030204" pitchFamily="34" charset="0"/>
                        </a:rPr>
                        <a:t>--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5400" cap="flat" cmpd="dbl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7CE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CA" sz="1100" b="0" i="0" u="none" strike="noStrike">
                          <a:solidFill>
                            <a:srgbClr val="9C0006"/>
                          </a:solidFill>
                          <a:effectLst/>
                          <a:latin typeface="Calibri" panose="020F0502020204030204" pitchFamily="34" charset="0"/>
                        </a:rPr>
                        <a:t>--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5400" cap="flat" cmpd="dbl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7CE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CA" sz="1100" b="0" i="0" u="none" strike="noStrike">
                          <a:solidFill>
                            <a:srgbClr val="9C0006"/>
                          </a:solidFill>
                          <a:effectLst/>
                          <a:latin typeface="Calibri" panose="020F0502020204030204" pitchFamily="34" charset="0"/>
                        </a:rPr>
                        <a:t>--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5400" cap="flat" cmpd="dbl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7CE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CA" sz="1100" b="0" i="0" u="none" strike="noStrike">
                          <a:solidFill>
                            <a:srgbClr val="9C0006"/>
                          </a:solidFill>
                          <a:effectLst/>
                          <a:latin typeface="Calibri" panose="020F0502020204030204" pitchFamily="34" charset="0"/>
                        </a:rPr>
                        <a:t>--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5400" cap="flat" cmpd="dbl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7CE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CA" sz="1100" b="0" i="0" u="none" strike="noStrike">
                          <a:solidFill>
                            <a:srgbClr val="9C0006"/>
                          </a:solidFill>
                          <a:effectLst/>
                          <a:latin typeface="Calibri" panose="020F0502020204030204" pitchFamily="34" charset="0"/>
                        </a:rPr>
                        <a:t>--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5400" cap="flat" cmpd="dbl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7CE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CA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6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 w="25400" cap="flat" cmpd="dbl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CA" sz="1100" b="1" i="0" u="none" strike="noStrike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</a:rPr>
                        <a:t>8</a:t>
                      </a:r>
                    </a:p>
                  </a:txBody>
                  <a:tcPr marL="9525" marR="9525" marT="9525" marB="0" anchor="b">
                    <a:lnL w="25400" cap="flat" cmpd="dbl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dbl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dbl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dbl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5A5A5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CA" sz="1100" b="1" i="0" u="none" strike="noStrike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</a:rPr>
                        <a:t>6</a:t>
                      </a:r>
                    </a:p>
                  </a:txBody>
                  <a:tcPr marL="9525" marR="9525" marT="9525" marB="0" anchor="b">
                    <a:lnL w="25400" cap="flat" cmpd="dbl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dbl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dbl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dbl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5A5A5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CA" sz="1100" b="1" i="0" u="none" strike="noStrike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</a:rPr>
                        <a:t>stringvalue4</a:t>
                      </a:r>
                    </a:p>
                  </a:txBody>
                  <a:tcPr marL="9525" marR="9525" marT="9525" marB="0" anchor="b">
                    <a:lnL w="25400" cap="flat" cmpd="dbl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dbl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dbl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dbl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5A5A5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CA" sz="1100" b="1" i="0" u="none" strike="noStrike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</a:rPr>
                        <a:t>6</a:t>
                      </a:r>
                    </a:p>
                  </a:txBody>
                  <a:tcPr marL="9525" marR="9525" marT="9525" marB="0" anchor="b">
                    <a:lnL w="25400" cap="flat" cmpd="dbl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dbl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dbl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dbl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5A5A5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CA" sz="1100" b="1" i="0" u="none" strike="noStrike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</a:rPr>
                        <a:t>3</a:t>
                      </a:r>
                    </a:p>
                  </a:txBody>
                  <a:tcPr marL="9525" marR="9525" marT="9525" marB="0" anchor="b">
                    <a:lnL w="25400" cap="flat" cmpd="dbl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dbl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dbl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dbl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5A5A5"/>
                    </a:solidFill>
                  </a:tcPr>
                </a:tc>
              </a:tr>
              <a:tr h="209550">
                <a:tc>
                  <a:txBody>
                    <a:bodyPr/>
                    <a:lstStyle/>
                    <a:p>
                      <a:pPr algn="ctr" fontAlgn="b"/>
                      <a:r>
                        <a:rPr lang="en-CA" sz="1100" b="1" i="0" u="none" strike="noStrike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</a:rPr>
                        <a:t>2</a:t>
                      </a:r>
                    </a:p>
                  </a:txBody>
                  <a:tcPr marL="9525" marR="9525" marT="9525" marB="0" anchor="b">
                    <a:lnL w="25400" cap="flat" cmpd="dbl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dbl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dbl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dbl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5A5A5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CA" sz="1100" b="1" i="0" u="none" strike="noStrike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</a:rPr>
                        <a:t>5</a:t>
                      </a:r>
                    </a:p>
                  </a:txBody>
                  <a:tcPr marL="9525" marR="9525" marT="9525" marB="0" anchor="b">
                    <a:lnL w="25400" cap="flat" cmpd="dbl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dbl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dbl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dbl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5A5A5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CA" sz="1100" b="1" i="0" u="none" strike="noStrike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</a:rPr>
                        <a:t>stringvalue4</a:t>
                      </a:r>
                    </a:p>
                  </a:txBody>
                  <a:tcPr marL="9525" marR="9525" marT="9525" marB="0" anchor="b">
                    <a:lnL w="25400" cap="flat" cmpd="dbl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dbl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dbl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dbl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5A5A5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CA" sz="1100" b="1" i="0" u="none" strike="noStrike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</a:rPr>
                        <a:t>4</a:t>
                      </a:r>
                    </a:p>
                  </a:txBody>
                  <a:tcPr marL="9525" marR="9525" marT="9525" marB="0" anchor="b">
                    <a:lnL w="25400" cap="flat" cmpd="dbl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dbl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dbl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dbl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5A5A5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CA" sz="1100" b="1" i="0" u="none" strike="noStrike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</a:rPr>
                        <a:t>2</a:t>
                      </a:r>
                    </a:p>
                  </a:txBody>
                  <a:tcPr marL="9525" marR="9525" marT="9525" marB="0" anchor="b">
                    <a:lnL w="25400" cap="flat" cmpd="dbl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dbl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dbl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dbl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5A5A5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CA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7</a:t>
                      </a:r>
                    </a:p>
                  </a:txBody>
                  <a:tcPr marL="9525" marR="9525" marT="9525" marB="0" anchor="b">
                    <a:lnL w="25400" cap="flat" cmpd="dbl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CA" sz="1100" b="0" i="0" u="none" strike="noStrike">
                          <a:solidFill>
                            <a:srgbClr val="9C0006"/>
                          </a:solidFill>
                          <a:effectLst/>
                          <a:latin typeface="Calibri" panose="020F0502020204030204" pitchFamily="34" charset="0"/>
                        </a:rPr>
                        <a:t>--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 w="25400" cap="flat" cmpd="dbl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dbl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7CE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CA" sz="1100" b="0" i="0" u="none" strike="noStrike">
                          <a:solidFill>
                            <a:srgbClr val="9C0006"/>
                          </a:solidFill>
                          <a:effectLst/>
                          <a:latin typeface="Calibri" panose="020F0502020204030204" pitchFamily="34" charset="0"/>
                        </a:rPr>
                        <a:t>--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 w="25400" cap="flat" cmpd="dbl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dbl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7CE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CA" sz="1100" b="0" i="0" u="none" strike="noStrike">
                          <a:solidFill>
                            <a:srgbClr val="9C0006"/>
                          </a:solidFill>
                          <a:effectLst/>
                          <a:latin typeface="Calibri" panose="020F0502020204030204" pitchFamily="34" charset="0"/>
                        </a:rPr>
                        <a:t>--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 w="25400" cap="flat" cmpd="dbl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dbl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7CE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CA" sz="1100" b="0" i="0" u="none" strike="noStrike">
                          <a:solidFill>
                            <a:srgbClr val="9C0006"/>
                          </a:solidFill>
                          <a:effectLst/>
                          <a:latin typeface="Calibri" panose="020F0502020204030204" pitchFamily="34" charset="0"/>
                        </a:rPr>
                        <a:t>--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 w="25400" cap="flat" cmpd="dbl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dbl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7CE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CA" sz="1100" b="0" i="0" u="none" strike="noStrike">
                          <a:solidFill>
                            <a:srgbClr val="9C0006"/>
                          </a:solidFill>
                          <a:effectLst/>
                          <a:latin typeface="Calibri" panose="020F0502020204030204" pitchFamily="34" charset="0"/>
                        </a:rPr>
                        <a:t>--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 w="25400" cap="flat" cmpd="dbl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dbl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7CE"/>
                    </a:solidFill>
                  </a:tcPr>
                </a:tc>
              </a:tr>
              <a:tr h="209550">
                <a:tc>
                  <a:txBody>
                    <a:bodyPr/>
                    <a:lstStyle/>
                    <a:p>
                      <a:pPr algn="ctr" fontAlgn="b"/>
                      <a:r>
                        <a:rPr lang="en-CA" sz="1100" b="0" i="0" u="none" strike="noStrike">
                          <a:solidFill>
                            <a:srgbClr val="9C0006"/>
                          </a:solidFill>
                          <a:effectLst/>
                          <a:latin typeface="Calibri" panose="020F0502020204030204" pitchFamily="34" charset="0"/>
                        </a:rPr>
                        <a:t>--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 w="25400" cap="flat" cmpd="dbl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FFC7CE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CA" sz="1100" b="0" i="0" u="none" strike="noStrike">
                          <a:solidFill>
                            <a:srgbClr val="9C0006"/>
                          </a:solidFill>
                          <a:effectLst/>
                          <a:latin typeface="Calibri" panose="020F0502020204030204" pitchFamily="34" charset="0"/>
                        </a:rPr>
                        <a:t>--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 w="25400" cap="flat" cmpd="dbl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FFC7CE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CA" sz="1100" b="0" i="0" u="none" strike="noStrike">
                          <a:solidFill>
                            <a:srgbClr val="9C0006"/>
                          </a:solidFill>
                          <a:effectLst/>
                          <a:latin typeface="Calibri" panose="020F0502020204030204" pitchFamily="34" charset="0"/>
                        </a:rPr>
                        <a:t>--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 w="25400" cap="flat" cmpd="dbl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FFC7CE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CA" sz="1100" b="0" i="0" u="none" strike="noStrike">
                          <a:solidFill>
                            <a:srgbClr val="9C0006"/>
                          </a:solidFill>
                          <a:effectLst/>
                          <a:latin typeface="Calibri" panose="020F0502020204030204" pitchFamily="34" charset="0"/>
                        </a:rPr>
                        <a:t>--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 w="25400" cap="flat" cmpd="dbl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FFC7CE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CA" sz="1100" b="0" i="0" u="none" strike="noStrike">
                          <a:solidFill>
                            <a:srgbClr val="9C0006"/>
                          </a:solidFill>
                          <a:effectLst/>
                          <a:latin typeface="Calibri" panose="020F0502020204030204" pitchFamily="34" charset="0"/>
                        </a:rPr>
                        <a:t>--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 w="25400" cap="flat" cmpd="dbl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FFC7CE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CA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8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 w="25400" cap="flat" cmpd="dbl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CA" sz="1100" b="1" i="0" u="none" strike="noStrike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</a:rPr>
                        <a:t>2</a:t>
                      </a:r>
                    </a:p>
                  </a:txBody>
                  <a:tcPr marL="9525" marR="9525" marT="9525" marB="0" anchor="b">
                    <a:lnL w="25400" cap="flat" cmpd="dbl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dbl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dbl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dbl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5A5A5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CA" sz="1100" b="1" i="0" u="none" strike="noStrike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</a:rPr>
                        <a:t>4</a:t>
                      </a:r>
                    </a:p>
                  </a:txBody>
                  <a:tcPr marL="9525" marR="9525" marT="9525" marB="0" anchor="b">
                    <a:lnL w="25400" cap="flat" cmpd="dbl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dbl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dbl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dbl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5A5A5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CA" sz="1100" b="1" i="0" u="none" strike="noStrike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</a:rPr>
                        <a:t>stringvalue2</a:t>
                      </a:r>
                    </a:p>
                  </a:txBody>
                  <a:tcPr marL="9525" marR="9525" marT="9525" marB="0" anchor="b">
                    <a:lnL w="25400" cap="flat" cmpd="dbl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dbl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dbl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dbl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5A5A5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CA" sz="1100" b="1" i="0" u="none" strike="noStrike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</a:rPr>
                        <a:t>10</a:t>
                      </a:r>
                    </a:p>
                  </a:txBody>
                  <a:tcPr marL="9525" marR="9525" marT="9525" marB="0" anchor="b">
                    <a:lnL w="25400" cap="flat" cmpd="dbl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dbl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dbl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dbl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5A5A5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CA" sz="1100" b="1" i="0" u="none" strike="noStrike" dirty="0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</a:rPr>
                        <a:t>4</a:t>
                      </a:r>
                    </a:p>
                  </a:txBody>
                  <a:tcPr marL="9525" marR="9525" marT="9525" marB="0" anchor="b">
                    <a:lnL w="25400" cap="flat" cmpd="dbl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dbl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dbl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dbl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5A5A5"/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102220601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 dirty="0" smtClean="0"/>
              <a:t>Regression Testing Drill Down</a:t>
            </a:r>
            <a:endParaRPr lang="en-CA" dirty="0"/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295673559"/>
              </p:ext>
            </p:extLst>
          </p:nvPr>
        </p:nvGraphicFramePr>
        <p:xfrm>
          <a:off x="838200" y="1825625"/>
          <a:ext cx="10515600" cy="435133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391776019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" name="Content Placeholder 5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016757219"/>
              </p:ext>
            </p:extLst>
          </p:nvPr>
        </p:nvGraphicFramePr>
        <p:xfrm>
          <a:off x="301382" y="727788"/>
          <a:ext cx="11184602" cy="585457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5" name="Visio" r:id="rId3" imgW="10504652" imgH="5934526" progId="Visio.Drawing.11">
                  <p:embed/>
                </p:oleObj>
              </mc:Choice>
              <mc:Fallback>
                <p:oleObj name="Visio" r:id="rId3" imgW="10504652" imgH="5934526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01382" y="727788"/>
                        <a:ext cx="11184602" cy="585457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47560315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45</TotalTime>
  <Words>558</Words>
  <Application>Microsoft Office PowerPoint</Application>
  <PresentationFormat>Widescreen</PresentationFormat>
  <Paragraphs>400</Paragraphs>
  <Slides>6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6</vt:i4>
      </vt:variant>
    </vt:vector>
  </HeadingPairs>
  <TitlesOfParts>
    <vt:vector size="11" baseType="lpstr">
      <vt:lpstr>Arial</vt:lpstr>
      <vt:lpstr>Calibri</vt:lpstr>
      <vt:lpstr>Calibri Light</vt:lpstr>
      <vt:lpstr>Office Theme</vt:lpstr>
      <vt:lpstr>Microsoft Visio Drawing</vt:lpstr>
      <vt:lpstr>Agile Story/Epic</vt:lpstr>
      <vt:lpstr>Simple Table Profile</vt:lpstr>
      <vt:lpstr>Example:  Pre-Etl and Post-Etl</vt:lpstr>
      <vt:lpstr>Table Comparison</vt:lpstr>
      <vt:lpstr>Regression Testing Drill Down</vt:lpstr>
      <vt:lpstr>PowerPoint Presentation</vt:lpstr>
    </vt:vector>
  </TitlesOfParts>
  <Company>Health Shared Services BC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Crowell, Graham [VA]</dc:creator>
  <cp:lastModifiedBy>Crowell, Graham [VA]</cp:lastModifiedBy>
  <cp:revision>6</cp:revision>
  <dcterms:created xsi:type="dcterms:W3CDTF">2016-07-29T16:04:23Z</dcterms:created>
  <dcterms:modified xsi:type="dcterms:W3CDTF">2016-07-29T16:50:19Z</dcterms:modified>
</cp:coreProperties>
</file>